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24F33" w:rsidRPr="00A24F33" w:rsidRDefault="00A24F33" w:rsidP="00A24F33">
      <w:pPr>
        <w:spacing w:after="0" w:line="264" w:lineRule="exact"/>
        <w:ind w:left="12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A24F33">
        <w:rPr>
          <w:rFonts w:ascii="Times New Roman" w:eastAsia="Times New Roman" w:hAnsi="Times New Roman" w:cs="Times New Roman"/>
          <w:sz w:val="24"/>
          <w:szCs w:val="24"/>
        </w:rPr>
        <w:t xml:space="preserve">Государственное бюджетное образовательное учреждение высшего профессионального образования «Красноярский государственный медицинский университет имени профессора В.Ф. </w:t>
      </w:r>
      <w:proofErr w:type="spellStart"/>
      <w:r w:rsidRPr="00A24F33">
        <w:rPr>
          <w:rFonts w:ascii="Times New Roman" w:eastAsia="Times New Roman" w:hAnsi="Times New Roman" w:cs="Times New Roman"/>
          <w:sz w:val="24"/>
          <w:szCs w:val="24"/>
        </w:rPr>
        <w:t>Войно-Ясенецкого</w:t>
      </w:r>
      <w:proofErr w:type="spellEnd"/>
      <w:r w:rsidRPr="00A24F33">
        <w:rPr>
          <w:rFonts w:ascii="Times New Roman" w:eastAsia="Times New Roman" w:hAnsi="Times New Roman" w:cs="Times New Roman"/>
          <w:sz w:val="24"/>
          <w:szCs w:val="24"/>
        </w:rPr>
        <w:t>» Министерства здравоохранения</w:t>
      </w:r>
    </w:p>
    <w:p w:rsidR="00A24F33" w:rsidRPr="00A24F33" w:rsidRDefault="00A24F33" w:rsidP="00A24F33">
      <w:pPr>
        <w:spacing w:after="447" w:line="264" w:lineRule="exact"/>
        <w:ind w:right="40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A24F33">
        <w:rPr>
          <w:rFonts w:ascii="Times New Roman" w:eastAsia="Times New Roman" w:hAnsi="Times New Roman" w:cs="Times New Roman"/>
          <w:sz w:val="24"/>
          <w:szCs w:val="24"/>
        </w:rPr>
        <w:t xml:space="preserve">Российской Федерации ГБОУ ВПО </w:t>
      </w:r>
      <w:proofErr w:type="spellStart"/>
      <w:r w:rsidRPr="00A24F33">
        <w:rPr>
          <w:rFonts w:ascii="Times New Roman" w:eastAsia="Times New Roman" w:hAnsi="Times New Roman" w:cs="Times New Roman"/>
          <w:sz w:val="24"/>
          <w:szCs w:val="24"/>
        </w:rPr>
        <w:t>КрасГМУ</w:t>
      </w:r>
      <w:proofErr w:type="spellEnd"/>
      <w:r w:rsidRPr="00A24F33">
        <w:rPr>
          <w:rFonts w:ascii="Times New Roman" w:eastAsia="Times New Roman" w:hAnsi="Times New Roman" w:cs="Times New Roman"/>
          <w:sz w:val="24"/>
          <w:szCs w:val="24"/>
        </w:rPr>
        <w:t xml:space="preserve"> им. проф. В.Ф. </w:t>
      </w:r>
      <w:proofErr w:type="spellStart"/>
      <w:r w:rsidRPr="00A24F33">
        <w:rPr>
          <w:rFonts w:ascii="Times New Roman" w:eastAsia="Times New Roman" w:hAnsi="Times New Roman" w:cs="Times New Roman"/>
          <w:sz w:val="24"/>
          <w:szCs w:val="24"/>
        </w:rPr>
        <w:t>Войно-Ясенецкого</w:t>
      </w:r>
      <w:proofErr w:type="spellEnd"/>
      <w:r w:rsidRPr="00A24F33">
        <w:rPr>
          <w:rFonts w:ascii="Times New Roman" w:eastAsia="Times New Roman" w:hAnsi="Times New Roman" w:cs="Times New Roman"/>
          <w:sz w:val="24"/>
          <w:szCs w:val="24"/>
        </w:rPr>
        <w:t xml:space="preserve"> Минздрава России</w:t>
      </w:r>
    </w:p>
    <w:p w:rsidR="00A24F33" w:rsidRPr="00A24F33" w:rsidRDefault="00A24F33" w:rsidP="00A24F33">
      <w:pPr>
        <w:tabs>
          <w:tab w:val="left" w:leader="dot" w:pos="4462"/>
          <w:tab w:val="left" w:leader="dot" w:pos="4539"/>
          <w:tab w:val="left" w:leader="dot" w:pos="5163"/>
          <w:tab w:val="left" w:leader="dot" w:pos="5245"/>
          <w:tab w:val="left" w:leader="dot" w:pos="6469"/>
          <w:tab w:val="left" w:leader="dot" w:pos="6550"/>
          <w:tab w:val="left" w:leader="dot" w:pos="8101"/>
        </w:tabs>
        <w:spacing w:after="2171" w:line="230" w:lineRule="exact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A24F33">
        <w:rPr>
          <w:rFonts w:ascii="Times New Roman" w:eastAsia="Times New Roman" w:hAnsi="Times New Roman" w:cs="Times New Roman"/>
          <w:sz w:val="24"/>
          <w:szCs w:val="24"/>
        </w:rPr>
        <w:t>Кафедра экономики и менеджмента</w:t>
      </w:r>
    </w:p>
    <w:p w:rsidR="00A24F33" w:rsidRPr="00E43D32" w:rsidRDefault="00790D10" w:rsidP="00A24F33">
      <w:pPr>
        <w:spacing w:after="0" w:line="307" w:lineRule="exact"/>
        <w:ind w:left="120" w:right="400" w:firstLine="22"/>
        <w:jc w:val="center"/>
        <w:rPr>
          <w:rFonts w:ascii="Times New Roman" w:eastAsia="Times New Roman" w:hAnsi="Times New Roman" w:cs="Times New Roman"/>
          <w:b/>
          <w:sz w:val="36"/>
          <w:szCs w:val="52"/>
        </w:rPr>
      </w:pPr>
      <w:r w:rsidRPr="00E43D32">
        <w:rPr>
          <w:rFonts w:ascii="Times New Roman" w:eastAsia="Times New Roman" w:hAnsi="Times New Roman" w:cs="Times New Roman"/>
          <w:b/>
          <w:sz w:val="36"/>
          <w:szCs w:val="52"/>
        </w:rPr>
        <w:t>Экономика</w:t>
      </w:r>
    </w:p>
    <w:p w:rsidR="00A24F33" w:rsidRPr="00A24F33" w:rsidRDefault="00A24F33" w:rsidP="00A24F33">
      <w:pPr>
        <w:spacing w:after="0" w:line="307" w:lineRule="exact"/>
        <w:ind w:left="120" w:right="400" w:firstLine="1720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24F33" w:rsidRPr="00A24F33" w:rsidRDefault="00A24F33" w:rsidP="00A24F33">
      <w:pPr>
        <w:spacing w:after="0" w:line="307" w:lineRule="exact"/>
        <w:ind w:left="120" w:right="400" w:firstLine="2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24F33" w:rsidRPr="00A24F33" w:rsidRDefault="00A24F33" w:rsidP="00A24F33">
      <w:pPr>
        <w:spacing w:after="0" w:line="307" w:lineRule="exact"/>
        <w:ind w:left="120" w:right="400" w:firstLine="22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24F33">
        <w:rPr>
          <w:rFonts w:ascii="Times New Roman" w:eastAsia="Times New Roman" w:hAnsi="Times New Roman" w:cs="Times New Roman"/>
          <w:b/>
          <w:sz w:val="28"/>
          <w:szCs w:val="28"/>
        </w:rPr>
        <w:t>СБОРНИК</w:t>
      </w:r>
    </w:p>
    <w:p w:rsidR="00A24F33" w:rsidRPr="00A24F33" w:rsidRDefault="00A24F33" w:rsidP="00A24F33">
      <w:pPr>
        <w:spacing w:after="0" w:line="307" w:lineRule="exact"/>
        <w:ind w:left="120" w:right="400" w:firstLine="22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24F33">
        <w:rPr>
          <w:rFonts w:ascii="Times New Roman" w:eastAsia="Times New Roman" w:hAnsi="Times New Roman" w:cs="Times New Roman"/>
          <w:b/>
          <w:sz w:val="28"/>
          <w:szCs w:val="28"/>
        </w:rPr>
        <w:t xml:space="preserve"> МЕТОДИЧЕСКИХ УКАЗАНИЙ</w:t>
      </w:r>
    </w:p>
    <w:p w:rsidR="00A24F33" w:rsidRPr="00A24F33" w:rsidRDefault="00A24F33" w:rsidP="00A24F33">
      <w:pPr>
        <w:spacing w:after="0" w:line="307" w:lineRule="exact"/>
        <w:ind w:left="120" w:right="400" w:firstLine="22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24F33">
        <w:rPr>
          <w:rFonts w:ascii="Times New Roman" w:eastAsia="Times New Roman" w:hAnsi="Times New Roman" w:cs="Times New Roman"/>
          <w:b/>
          <w:sz w:val="28"/>
          <w:szCs w:val="28"/>
        </w:rPr>
        <w:t xml:space="preserve">ДЛЯ </w:t>
      </w:r>
      <w:proofErr w:type="gramStart"/>
      <w:r w:rsidRPr="00A24F33">
        <w:rPr>
          <w:rFonts w:ascii="Times New Roman" w:eastAsia="Times New Roman" w:hAnsi="Times New Roman" w:cs="Times New Roman"/>
          <w:b/>
          <w:sz w:val="28"/>
          <w:szCs w:val="28"/>
        </w:rPr>
        <w:t>ОБУЧАЮЩИХСЯ</w:t>
      </w:r>
      <w:proofErr w:type="gramEnd"/>
      <w:r w:rsidRPr="00A24F33">
        <w:rPr>
          <w:rFonts w:ascii="Times New Roman" w:eastAsia="Times New Roman" w:hAnsi="Times New Roman" w:cs="Times New Roman"/>
          <w:b/>
          <w:sz w:val="28"/>
          <w:szCs w:val="28"/>
        </w:rPr>
        <w:t xml:space="preserve"> К ВНЕАУДИТОРНОЙ (САМОСТОЯТЕЛЬНОЙ) РАБОТЕ</w:t>
      </w:r>
    </w:p>
    <w:p w:rsidR="00A24F33" w:rsidRPr="00A24F33" w:rsidRDefault="00A24F33" w:rsidP="00A24F33">
      <w:pPr>
        <w:spacing w:after="0" w:line="307" w:lineRule="exact"/>
        <w:ind w:left="120" w:right="400" w:firstLine="22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24F33" w:rsidRPr="00A24F33" w:rsidRDefault="00A24F33" w:rsidP="00A24F33">
      <w:pPr>
        <w:spacing w:after="0" w:line="307" w:lineRule="exact"/>
        <w:ind w:left="120" w:right="400" w:firstLine="22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24F33" w:rsidRPr="00A24F33" w:rsidRDefault="00A24F33" w:rsidP="00A24F33">
      <w:pPr>
        <w:tabs>
          <w:tab w:val="left" w:leader="underscore" w:pos="3703"/>
          <w:tab w:val="left" w:leader="underscore" w:pos="6190"/>
          <w:tab w:val="left" w:leader="underscore" w:pos="7284"/>
        </w:tabs>
        <w:spacing w:after="145" w:line="230" w:lineRule="exact"/>
        <w:ind w:left="120" w:firstLine="22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24F33">
        <w:rPr>
          <w:rFonts w:ascii="Times New Roman" w:eastAsia="Times New Roman" w:hAnsi="Times New Roman" w:cs="Times New Roman"/>
          <w:b/>
          <w:sz w:val="28"/>
          <w:szCs w:val="28"/>
        </w:rPr>
        <w:t xml:space="preserve">для </w:t>
      </w:r>
      <w:r w:rsidR="00790D10" w:rsidRPr="00790D1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спец</w:t>
      </w:r>
      <w:r w:rsidR="00906BA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альности 040400 – Социальная работа</w:t>
      </w:r>
    </w:p>
    <w:p w:rsidR="00A24F33" w:rsidRPr="00A24F33" w:rsidRDefault="00A24F33" w:rsidP="00A24F33">
      <w:pPr>
        <w:tabs>
          <w:tab w:val="left" w:leader="underscore" w:pos="3703"/>
          <w:tab w:val="left" w:leader="underscore" w:pos="6190"/>
          <w:tab w:val="left" w:leader="underscore" w:pos="7284"/>
        </w:tabs>
        <w:spacing w:after="145" w:line="230" w:lineRule="exact"/>
        <w:ind w:left="120" w:firstLine="22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24F33">
        <w:rPr>
          <w:rFonts w:ascii="Times New Roman" w:eastAsia="Times New Roman" w:hAnsi="Times New Roman" w:cs="Times New Roman"/>
          <w:sz w:val="28"/>
          <w:szCs w:val="28"/>
        </w:rPr>
        <w:t>(очная форма обучения)</w:t>
      </w:r>
    </w:p>
    <w:p w:rsidR="00A24F33" w:rsidRPr="00A24F33" w:rsidRDefault="00A24F33" w:rsidP="00A24F33">
      <w:pPr>
        <w:spacing w:after="12" w:line="270" w:lineRule="exact"/>
        <w:ind w:left="120" w:right="40" w:firstLine="22"/>
        <w:jc w:val="right"/>
        <w:rPr>
          <w:rFonts w:ascii="Times New Roman" w:eastAsia="Times New Roman" w:hAnsi="Times New Roman" w:cs="Times New Roman"/>
          <w:sz w:val="27"/>
          <w:szCs w:val="27"/>
        </w:rPr>
      </w:pPr>
    </w:p>
    <w:p w:rsidR="00A24F33" w:rsidRPr="00A24F33" w:rsidRDefault="00A24F33" w:rsidP="00A24F33">
      <w:pPr>
        <w:spacing w:after="12" w:line="270" w:lineRule="exact"/>
        <w:ind w:right="40"/>
        <w:jc w:val="right"/>
        <w:rPr>
          <w:rFonts w:ascii="Times New Roman" w:eastAsia="Times New Roman" w:hAnsi="Times New Roman" w:cs="Times New Roman"/>
          <w:sz w:val="27"/>
          <w:szCs w:val="27"/>
        </w:rPr>
      </w:pPr>
    </w:p>
    <w:p w:rsidR="00A24F33" w:rsidRPr="00A24F33" w:rsidRDefault="00A24F33" w:rsidP="00A24F33">
      <w:pPr>
        <w:spacing w:after="12" w:line="270" w:lineRule="exact"/>
        <w:ind w:right="40"/>
        <w:jc w:val="right"/>
        <w:rPr>
          <w:rFonts w:ascii="Times New Roman" w:eastAsia="Times New Roman" w:hAnsi="Times New Roman" w:cs="Times New Roman"/>
          <w:sz w:val="27"/>
          <w:szCs w:val="27"/>
        </w:rPr>
      </w:pPr>
    </w:p>
    <w:p w:rsidR="00A24F33" w:rsidRPr="00A24F33" w:rsidRDefault="00A24F33" w:rsidP="00A24F33">
      <w:pPr>
        <w:spacing w:after="12" w:line="270" w:lineRule="exact"/>
        <w:ind w:right="40"/>
        <w:jc w:val="right"/>
        <w:rPr>
          <w:rFonts w:ascii="Times New Roman" w:eastAsia="Times New Roman" w:hAnsi="Times New Roman" w:cs="Times New Roman"/>
          <w:sz w:val="27"/>
          <w:szCs w:val="27"/>
        </w:rPr>
      </w:pPr>
    </w:p>
    <w:p w:rsidR="00A24F33" w:rsidRPr="00A24F33" w:rsidRDefault="00A24F33" w:rsidP="00A24F33">
      <w:pPr>
        <w:spacing w:after="12" w:line="270" w:lineRule="exact"/>
        <w:ind w:right="40"/>
        <w:jc w:val="right"/>
        <w:rPr>
          <w:rFonts w:ascii="Times New Roman" w:eastAsia="Times New Roman" w:hAnsi="Times New Roman" w:cs="Times New Roman"/>
          <w:sz w:val="27"/>
          <w:szCs w:val="27"/>
        </w:rPr>
      </w:pPr>
    </w:p>
    <w:p w:rsidR="00A24F33" w:rsidRPr="00A24F33" w:rsidRDefault="00A24F33" w:rsidP="00A24F33">
      <w:pPr>
        <w:spacing w:after="12" w:line="270" w:lineRule="exact"/>
        <w:ind w:right="40"/>
        <w:jc w:val="right"/>
        <w:rPr>
          <w:rFonts w:ascii="Times New Roman" w:eastAsia="Times New Roman" w:hAnsi="Times New Roman" w:cs="Times New Roman"/>
          <w:sz w:val="27"/>
          <w:szCs w:val="27"/>
        </w:rPr>
      </w:pPr>
    </w:p>
    <w:p w:rsidR="00A24F33" w:rsidRPr="00A24F33" w:rsidRDefault="00A24F33" w:rsidP="00A24F33">
      <w:pPr>
        <w:spacing w:after="12" w:line="270" w:lineRule="exact"/>
        <w:ind w:right="40"/>
        <w:jc w:val="right"/>
        <w:rPr>
          <w:rFonts w:ascii="Times New Roman" w:eastAsia="Times New Roman" w:hAnsi="Times New Roman" w:cs="Times New Roman"/>
          <w:sz w:val="27"/>
          <w:szCs w:val="27"/>
        </w:rPr>
      </w:pPr>
    </w:p>
    <w:p w:rsidR="00A24F33" w:rsidRPr="00A24F33" w:rsidRDefault="00A24F33" w:rsidP="00A24F33">
      <w:pPr>
        <w:spacing w:after="12" w:line="270" w:lineRule="exact"/>
        <w:ind w:right="40"/>
        <w:jc w:val="right"/>
        <w:rPr>
          <w:rFonts w:ascii="Times New Roman" w:eastAsia="Times New Roman" w:hAnsi="Times New Roman" w:cs="Times New Roman"/>
          <w:sz w:val="27"/>
          <w:szCs w:val="27"/>
        </w:rPr>
      </w:pPr>
    </w:p>
    <w:p w:rsidR="00A24F33" w:rsidRPr="00A24F33" w:rsidRDefault="00A24F33" w:rsidP="00A24F33">
      <w:pPr>
        <w:spacing w:after="12" w:line="270" w:lineRule="exact"/>
        <w:ind w:right="40"/>
        <w:jc w:val="right"/>
        <w:rPr>
          <w:rFonts w:ascii="Times New Roman" w:eastAsia="Times New Roman" w:hAnsi="Times New Roman" w:cs="Times New Roman"/>
          <w:sz w:val="27"/>
          <w:szCs w:val="27"/>
        </w:rPr>
      </w:pPr>
    </w:p>
    <w:p w:rsidR="00A24F33" w:rsidRPr="00A24F33" w:rsidRDefault="00A24F33" w:rsidP="00A24F33">
      <w:pPr>
        <w:spacing w:after="12" w:line="270" w:lineRule="exact"/>
        <w:ind w:right="40"/>
        <w:jc w:val="right"/>
        <w:rPr>
          <w:rFonts w:ascii="Times New Roman" w:eastAsia="Times New Roman" w:hAnsi="Times New Roman" w:cs="Times New Roman"/>
          <w:sz w:val="27"/>
          <w:szCs w:val="27"/>
        </w:rPr>
      </w:pPr>
    </w:p>
    <w:p w:rsidR="00A24F33" w:rsidRPr="00A24F33" w:rsidRDefault="00A24F33" w:rsidP="00A24F33">
      <w:pPr>
        <w:spacing w:after="12" w:line="270" w:lineRule="exact"/>
        <w:ind w:right="40"/>
        <w:jc w:val="right"/>
        <w:rPr>
          <w:rFonts w:ascii="Times New Roman" w:eastAsia="Times New Roman" w:hAnsi="Times New Roman" w:cs="Times New Roman"/>
          <w:sz w:val="27"/>
          <w:szCs w:val="27"/>
        </w:rPr>
      </w:pPr>
    </w:p>
    <w:p w:rsidR="00A24F33" w:rsidRPr="00A24F33" w:rsidRDefault="00A24F33" w:rsidP="00A24F33">
      <w:pPr>
        <w:spacing w:after="12" w:line="270" w:lineRule="exact"/>
        <w:ind w:right="40"/>
        <w:jc w:val="right"/>
        <w:rPr>
          <w:rFonts w:ascii="Times New Roman" w:eastAsia="Times New Roman" w:hAnsi="Times New Roman" w:cs="Times New Roman"/>
          <w:sz w:val="27"/>
          <w:szCs w:val="27"/>
        </w:rPr>
      </w:pPr>
    </w:p>
    <w:p w:rsidR="00A24F33" w:rsidRPr="00A24F33" w:rsidRDefault="00A24F33" w:rsidP="00A24F33">
      <w:pPr>
        <w:spacing w:after="12" w:line="270" w:lineRule="exact"/>
        <w:ind w:right="40"/>
        <w:jc w:val="right"/>
        <w:rPr>
          <w:rFonts w:ascii="Times New Roman" w:eastAsia="Times New Roman" w:hAnsi="Times New Roman" w:cs="Times New Roman"/>
          <w:sz w:val="27"/>
          <w:szCs w:val="27"/>
        </w:rPr>
      </w:pPr>
    </w:p>
    <w:p w:rsidR="00A24F33" w:rsidRPr="00A24F33" w:rsidRDefault="00A24F33" w:rsidP="00A24F33">
      <w:pPr>
        <w:spacing w:after="12" w:line="270" w:lineRule="exact"/>
        <w:ind w:right="40"/>
        <w:jc w:val="right"/>
        <w:rPr>
          <w:rFonts w:ascii="Times New Roman" w:eastAsia="Times New Roman" w:hAnsi="Times New Roman" w:cs="Times New Roman"/>
          <w:sz w:val="27"/>
          <w:szCs w:val="27"/>
        </w:rPr>
      </w:pPr>
    </w:p>
    <w:p w:rsidR="00A24F33" w:rsidRPr="00A24F33" w:rsidRDefault="00A24F33" w:rsidP="00A24F33">
      <w:pPr>
        <w:spacing w:after="12" w:line="270" w:lineRule="exact"/>
        <w:ind w:right="40"/>
        <w:jc w:val="right"/>
        <w:rPr>
          <w:rFonts w:ascii="Times New Roman" w:eastAsia="Times New Roman" w:hAnsi="Times New Roman" w:cs="Times New Roman"/>
          <w:sz w:val="27"/>
          <w:szCs w:val="27"/>
        </w:rPr>
      </w:pPr>
    </w:p>
    <w:p w:rsidR="00A24F33" w:rsidRPr="00A24F33" w:rsidRDefault="00A24F33" w:rsidP="00A24F33">
      <w:pPr>
        <w:spacing w:after="12" w:line="270" w:lineRule="exact"/>
        <w:ind w:right="40"/>
        <w:jc w:val="right"/>
        <w:rPr>
          <w:rFonts w:ascii="Times New Roman" w:eastAsia="Times New Roman" w:hAnsi="Times New Roman" w:cs="Times New Roman"/>
          <w:sz w:val="27"/>
          <w:szCs w:val="27"/>
        </w:rPr>
      </w:pPr>
    </w:p>
    <w:p w:rsidR="00A24F33" w:rsidRPr="00A24F33" w:rsidRDefault="00A24F33" w:rsidP="00A24F33">
      <w:pPr>
        <w:spacing w:after="12" w:line="270" w:lineRule="exact"/>
        <w:ind w:right="40"/>
        <w:jc w:val="right"/>
        <w:rPr>
          <w:rFonts w:ascii="Times New Roman" w:eastAsia="Times New Roman" w:hAnsi="Times New Roman" w:cs="Times New Roman"/>
          <w:sz w:val="27"/>
          <w:szCs w:val="27"/>
        </w:rPr>
      </w:pPr>
    </w:p>
    <w:p w:rsidR="00A24F33" w:rsidRPr="00A24F33" w:rsidRDefault="00A24F33" w:rsidP="00A24F33">
      <w:pPr>
        <w:spacing w:after="12" w:line="270" w:lineRule="exact"/>
        <w:ind w:right="40"/>
        <w:jc w:val="right"/>
        <w:rPr>
          <w:rFonts w:ascii="Times New Roman" w:eastAsia="Times New Roman" w:hAnsi="Times New Roman" w:cs="Times New Roman"/>
          <w:sz w:val="27"/>
          <w:szCs w:val="27"/>
        </w:rPr>
      </w:pPr>
    </w:p>
    <w:p w:rsidR="00A24F33" w:rsidRPr="00A24F33" w:rsidRDefault="00A24F33" w:rsidP="00A24F33">
      <w:pPr>
        <w:spacing w:after="12" w:line="270" w:lineRule="exact"/>
        <w:ind w:right="40"/>
        <w:jc w:val="right"/>
        <w:rPr>
          <w:rFonts w:ascii="Times New Roman" w:eastAsia="Times New Roman" w:hAnsi="Times New Roman" w:cs="Times New Roman"/>
          <w:sz w:val="27"/>
          <w:szCs w:val="27"/>
        </w:rPr>
      </w:pPr>
    </w:p>
    <w:p w:rsidR="00A24F33" w:rsidRPr="00A24F33" w:rsidRDefault="00A24F33" w:rsidP="00A24F33">
      <w:pPr>
        <w:spacing w:after="12" w:line="270" w:lineRule="exact"/>
        <w:ind w:right="40"/>
        <w:jc w:val="right"/>
        <w:rPr>
          <w:rFonts w:ascii="Times New Roman" w:eastAsia="Times New Roman" w:hAnsi="Times New Roman" w:cs="Times New Roman"/>
          <w:sz w:val="27"/>
          <w:szCs w:val="27"/>
        </w:rPr>
      </w:pPr>
    </w:p>
    <w:p w:rsidR="00A24F33" w:rsidRPr="00A24F33" w:rsidRDefault="00A24F33" w:rsidP="00A24F33">
      <w:pPr>
        <w:spacing w:after="0" w:line="240" w:lineRule="auto"/>
        <w:ind w:left="142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A24F33">
        <w:rPr>
          <w:rFonts w:ascii="Times New Roman" w:eastAsia="Times New Roman" w:hAnsi="Times New Roman" w:cs="Times New Roman"/>
          <w:sz w:val="24"/>
          <w:szCs w:val="24"/>
          <w:shd w:val="clear" w:color="auto" w:fill="FFFFFF"/>
        </w:rPr>
        <w:t>Красноярск</w:t>
      </w:r>
    </w:p>
    <w:p w:rsidR="00A24F33" w:rsidRPr="00A24F33" w:rsidRDefault="00A24F33" w:rsidP="00A24F33">
      <w:pPr>
        <w:jc w:val="center"/>
        <w:rPr>
          <w:sz w:val="24"/>
          <w:szCs w:val="24"/>
        </w:rPr>
      </w:pPr>
      <w:r w:rsidRPr="00A24F33">
        <w:rPr>
          <w:rFonts w:ascii="Times New Roman" w:hAnsi="Times New Roman" w:cs="Times New Roman"/>
          <w:sz w:val="24"/>
          <w:szCs w:val="24"/>
          <w:shd w:val="clear" w:color="auto" w:fill="FFFFFF"/>
        </w:rPr>
        <w:t>201</w:t>
      </w:r>
      <w:r w:rsidR="008B62B8">
        <w:rPr>
          <w:rFonts w:ascii="Times New Roman" w:hAnsi="Times New Roman" w:cs="Times New Roman"/>
          <w:sz w:val="24"/>
          <w:szCs w:val="24"/>
          <w:shd w:val="clear" w:color="auto" w:fill="FFFFFF"/>
        </w:rPr>
        <w:t>3</w:t>
      </w:r>
      <w:r w:rsidRPr="00A24F33">
        <w:rPr>
          <w:sz w:val="24"/>
          <w:szCs w:val="24"/>
        </w:rPr>
        <w:br w:type="page"/>
      </w:r>
    </w:p>
    <w:p w:rsidR="00A24F33" w:rsidRPr="00A24F33" w:rsidRDefault="00A24F33" w:rsidP="00A24F33">
      <w:pPr>
        <w:widowControl w:val="0"/>
        <w:tabs>
          <w:tab w:val="center" w:pos="4677"/>
          <w:tab w:val="right" w:pos="9355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24F33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УДК </w:t>
      </w:r>
      <w:r w:rsidRPr="00A24F33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24F33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24F33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</w:t>
      </w:r>
    </w:p>
    <w:p w:rsidR="00A24F33" w:rsidRPr="00A24F33" w:rsidRDefault="00A24F33" w:rsidP="00A24F33">
      <w:pPr>
        <w:widowControl w:val="0"/>
        <w:tabs>
          <w:tab w:val="center" w:pos="4677"/>
          <w:tab w:val="right" w:pos="9355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24F33">
        <w:rPr>
          <w:rFonts w:ascii="Times New Roman" w:eastAsia="Times New Roman" w:hAnsi="Times New Roman" w:cs="Times New Roman"/>
          <w:sz w:val="28"/>
          <w:szCs w:val="28"/>
          <w:lang w:eastAsia="ru-RU"/>
        </w:rPr>
        <w:t>ББК</w:t>
      </w:r>
      <w:r w:rsidRPr="00A24F33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24F33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</w:p>
    <w:p w:rsidR="00A24F33" w:rsidRPr="00A24F33" w:rsidRDefault="00A24F33" w:rsidP="00A24F33">
      <w:pPr>
        <w:widowControl w:val="0"/>
        <w:tabs>
          <w:tab w:val="center" w:pos="4677"/>
          <w:tab w:val="right" w:pos="9355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24F3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С</w:t>
      </w:r>
    </w:p>
    <w:p w:rsidR="00A24F33" w:rsidRPr="00A24F33" w:rsidRDefault="00A24F33" w:rsidP="00A24F33">
      <w:pPr>
        <w:widowControl w:val="0"/>
        <w:tabs>
          <w:tab w:val="center" w:pos="-5220"/>
          <w:tab w:val="right" w:pos="9355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D7982" w:rsidRPr="003C4C19" w:rsidRDefault="00A24F33" w:rsidP="00BD7982">
      <w:pPr>
        <w:widowControl w:val="0"/>
        <w:tabs>
          <w:tab w:val="center" w:pos="-522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24F33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8B62B8">
        <w:rPr>
          <w:rFonts w:ascii="Times New Roman" w:eastAsia="Times New Roman" w:hAnsi="Times New Roman" w:cs="Times New Roman"/>
          <w:sz w:val="28"/>
          <w:szCs w:val="28"/>
          <w:lang w:eastAsia="ru-RU"/>
        </w:rPr>
        <w:t>Экономика</w:t>
      </w:r>
      <w:r w:rsidRPr="00A24F33">
        <w:rPr>
          <w:rFonts w:ascii="Times New Roman" w:eastAsia="Times New Roman" w:hAnsi="Times New Roman" w:cs="Times New Roman"/>
          <w:sz w:val="28"/>
          <w:szCs w:val="28"/>
          <w:lang w:eastAsia="ru-RU"/>
        </w:rPr>
        <w:t>: сб. метод</w:t>
      </w:r>
      <w:proofErr w:type="gramStart"/>
      <w:r w:rsidRPr="00A24F33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proofErr w:type="gramEnd"/>
      <w:r w:rsidRPr="00A24F3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gramStart"/>
      <w:r w:rsidRPr="00A24F33">
        <w:rPr>
          <w:rFonts w:ascii="Times New Roman" w:eastAsia="Times New Roman" w:hAnsi="Times New Roman" w:cs="Times New Roman"/>
          <w:sz w:val="28"/>
          <w:szCs w:val="28"/>
          <w:lang w:eastAsia="ru-RU"/>
        </w:rPr>
        <w:t>у</w:t>
      </w:r>
      <w:proofErr w:type="gramEnd"/>
      <w:r w:rsidRPr="00A24F3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азаний для обучающихся к внеаудиторной (самостоятельной) работе для </w:t>
      </w:r>
      <w:r w:rsidR="00BD7982">
        <w:rPr>
          <w:rFonts w:ascii="Times New Roman" w:eastAsia="Times New Roman" w:hAnsi="Times New Roman" w:cs="Times New Roman"/>
          <w:sz w:val="28"/>
          <w:szCs w:val="28"/>
          <w:lang w:eastAsia="ru-RU"/>
        </w:rPr>
        <w:t>специальности</w:t>
      </w:r>
      <w:r w:rsidR="00BD7982" w:rsidRPr="003C4C1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906BA2">
        <w:rPr>
          <w:rFonts w:ascii="Times New Roman" w:eastAsia="Times New Roman" w:hAnsi="Times New Roman" w:cs="Times New Roman"/>
          <w:sz w:val="28"/>
          <w:szCs w:val="28"/>
          <w:lang w:eastAsia="ru-RU"/>
        </w:rPr>
        <w:t>040400 – Социальная работа</w:t>
      </w:r>
      <w:r w:rsidR="00BD7982" w:rsidRPr="0049695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очная форма обучения)</w:t>
      </w:r>
      <w:r w:rsidR="00BD7982" w:rsidRPr="003C4C1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/ </w:t>
      </w:r>
      <w:proofErr w:type="spellStart"/>
      <w:r w:rsidR="00BD7982" w:rsidRPr="003C4C19">
        <w:rPr>
          <w:rFonts w:ascii="Times New Roman" w:eastAsia="Times New Roman" w:hAnsi="Times New Roman" w:cs="Times New Roman"/>
          <w:sz w:val="28"/>
          <w:szCs w:val="28"/>
          <w:lang w:eastAsia="ru-RU"/>
        </w:rPr>
        <w:t>сост.</w:t>
      </w:r>
      <w:r w:rsidR="00906BA2">
        <w:rPr>
          <w:rFonts w:ascii="Times New Roman" w:eastAsia="Times New Roman" w:hAnsi="Times New Roman" w:cs="Times New Roman"/>
          <w:sz w:val="28"/>
          <w:szCs w:val="28"/>
          <w:lang w:eastAsia="ru-RU"/>
        </w:rPr>
        <w:t>Т.В</w:t>
      </w:r>
      <w:proofErr w:type="spellEnd"/>
      <w:r w:rsidR="00906BA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proofErr w:type="spellStart"/>
      <w:r w:rsidR="00906BA2">
        <w:rPr>
          <w:rFonts w:ascii="Times New Roman" w:eastAsia="Times New Roman" w:hAnsi="Times New Roman" w:cs="Times New Roman"/>
          <w:sz w:val="28"/>
          <w:szCs w:val="28"/>
          <w:lang w:eastAsia="ru-RU"/>
        </w:rPr>
        <w:t>Киян</w:t>
      </w:r>
      <w:proofErr w:type="spellEnd"/>
      <w:r w:rsidR="00BD7982" w:rsidRPr="003C4C19">
        <w:rPr>
          <w:rFonts w:ascii="Times New Roman" w:eastAsia="Times New Roman" w:hAnsi="Times New Roman" w:cs="Times New Roman"/>
          <w:sz w:val="28"/>
          <w:szCs w:val="28"/>
          <w:lang w:eastAsia="ru-RU"/>
        </w:rPr>
        <w:t>. – Красноярск</w:t>
      </w:r>
      <w:proofErr w:type="gramStart"/>
      <w:r w:rsidR="00BD7982" w:rsidRPr="003C4C1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:</w:t>
      </w:r>
      <w:proofErr w:type="gramEnd"/>
      <w:r w:rsidR="00BD7982" w:rsidRPr="003C4C1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ип. </w:t>
      </w:r>
      <w:proofErr w:type="spellStart"/>
      <w:r w:rsidR="00BD7982" w:rsidRPr="003C4C19">
        <w:rPr>
          <w:rFonts w:ascii="Times New Roman" w:eastAsia="Times New Roman" w:hAnsi="Times New Roman" w:cs="Times New Roman"/>
          <w:sz w:val="28"/>
          <w:szCs w:val="28"/>
          <w:lang w:eastAsia="ru-RU"/>
        </w:rPr>
        <w:t>КрасГМУ</w:t>
      </w:r>
      <w:proofErr w:type="spellEnd"/>
      <w:r w:rsidR="00BD7982" w:rsidRPr="003C4C1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2012.– </w:t>
      </w:r>
      <w:r w:rsidR="005574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9 </w:t>
      </w:r>
      <w:bookmarkStart w:id="0" w:name="_GoBack"/>
      <w:bookmarkEnd w:id="0"/>
      <w:r w:rsidR="00BD7982" w:rsidRPr="003C4C19">
        <w:rPr>
          <w:rFonts w:ascii="Times New Roman" w:eastAsia="Times New Roman" w:hAnsi="Times New Roman" w:cs="Times New Roman"/>
          <w:sz w:val="28"/>
          <w:szCs w:val="28"/>
          <w:lang w:eastAsia="ru-RU"/>
        </w:rPr>
        <w:t>с.</w:t>
      </w:r>
    </w:p>
    <w:p w:rsidR="00BD7982" w:rsidRPr="003C4C19" w:rsidRDefault="00BD7982" w:rsidP="00BD7982">
      <w:pPr>
        <w:widowControl w:val="0"/>
        <w:tabs>
          <w:tab w:val="center" w:pos="-522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</w:p>
    <w:p w:rsidR="00BD7982" w:rsidRPr="003C4C19" w:rsidRDefault="00BD7982" w:rsidP="00BD7982">
      <w:pPr>
        <w:widowControl w:val="0"/>
        <w:tabs>
          <w:tab w:val="center" w:pos="-522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D7982" w:rsidRDefault="006E0801" w:rsidP="00BD7982">
      <w:pPr>
        <w:widowControl w:val="0"/>
        <w:tabs>
          <w:tab w:val="center" w:pos="-522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Составитель</w:t>
      </w:r>
      <w:r w:rsidR="00BD7982" w:rsidRPr="003C4C1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:</w:t>
      </w:r>
      <w:r w:rsidR="00BD7982" w:rsidRPr="003C4C1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</w:t>
      </w:r>
      <w:r w:rsidR="00906BA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оцент </w:t>
      </w:r>
      <w:proofErr w:type="spellStart"/>
      <w:r w:rsidR="00906BA2">
        <w:rPr>
          <w:rFonts w:ascii="Times New Roman" w:eastAsia="Times New Roman" w:hAnsi="Times New Roman" w:cs="Times New Roman"/>
          <w:sz w:val="28"/>
          <w:szCs w:val="28"/>
          <w:lang w:eastAsia="ru-RU"/>
        </w:rPr>
        <w:t>Киян</w:t>
      </w:r>
      <w:proofErr w:type="spellEnd"/>
      <w:r w:rsidR="00906BA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.В.</w:t>
      </w:r>
    </w:p>
    <w:p w:rsidR="00A24F33" w:rsidRPr="00A24F33" w:rsidRDefault="00A24F33" w:rsidP="00A24F33">
      <w:pPr>
        <w:widowControl w:val="0"/>
        <w:tabs>
          <w:tab w:val="center" w:pos="-522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24F33" w:rsidRPr="00A24F33" w:rsidRDefault="00A24F33" w:rsidP="00A24F33">
      <w:pPr>
        <w:widowControl w:val="0"/>
        <w:tabs>
          <w:tab w:val="center" w:pos="-522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24F33" w:rsidRPr="00A24F33" w:rsidRDefault="00A24F33" w:rsidP="00A24F33">
      <w:pPr>
        <w:widowControl w:val="0"/>
        <w:tabs>
          <w:tab w:val="center" w:pos="-522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24F33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Сборник методических указаний к внеаудиторной (самостоятельной) работе обучающихся. </w:t>
      </w:r>
      <w:proofErr w:type="gramStart"/>
      <w:r w:rsidRPr="00A24F33">
        <w:rPr>
          <w:rFonts w:ascii="Times New Roman" w:eastAsia="Times New Roman" w:hAnsi="Times New Roman" w:cs="Times New Roman"/>
          <w:sz w:val="28"/>
          <w:szCs w:val="28"/>
          <w:lang w:eastAsia="ru-RU"/>
        </w:rPr>
        <w:t>Составлен</w:t>
      </w:r>
      <w:proofErr w:type="gramEnd"/>
      <w:r w:rsidRPr="00A24F3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соответствии с ФГОС ВПО (201</w:t>
      </w:r>
      <w:r w:rsidR="00BD7982">
        <w:rPr>
          <w:rFonts w:ascii="Times New Roman" w:eastAsia="Times New Roman" w:hAnsi="Times New Roman" w:cs="Times New Roman"/>
          <w:sz w:val="28"/>
          <w:szCs w:val="28"/>
          <w:lang w:eastAsia="ru-RU"/>
        </w:rPr>
        <w:t>0</w:t>
      </w:r>
      <w:r w:rsidRPr="00A24F3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 по </w:t>
      </w:r>
      <w:r w:rsidR="00BD7982">
        <w:rPr>
          <w:rFonts w:ascii="Times New Roman" w:eastAsia="Times New Roman" w:hAnsi="Times New Roman" w:cs="Times New Roman"/>
          <w:sz w:val="28"/>
          <w:szCs w:val="28"/>
          <w:lang w:eastAsia="ru-RU"/>
        </w:rPr>
        <w:t>специальности</w:t>
      </w:r>
      <w:r w:rsidR="00BD7982" w:rsidRPr="003C4C1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906BA2">
        <w:rPr>
          <w:rFonts w:ascii="Times New Roman" w:eastAsia="Times New Roman" w:hAnsi="Times New Roman" w:cs="Times New Roman"/>
          <w:sz w:val="28"/>
          <w:szCs w:val="28"/>
          <w:lang w:eastAsia="ru-RU"/>
        </w:rPr>
        <w:t>040400 – Социальная работа</w:t>
      </w:r>
      <w:r w:rsidR="00BD7982" w:rsidRPr="0049695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очная форма обучения)</w:t>
      </w:r>
      <w:r w:rsidRPr="00A24F33">
        <w:rPr>
          <w:rFonts w:ascii="Times New Roman" w:eastAsia="Times New Roman" w:hAnsi="Times New Roman" w:cs="Times New Roman"/>
          <w:sz w:val="28"/>
          <w:szCs w:val="28"/>
          <w:lang w:eastAsia="ru-RU"/>
        </w:rPr>
        <w:t>, рабочей программой дисциплины (2012г.) и СТО 4.2.01-11. Выпуск 3.</w:t>
      </w:r>
    </w:p>
    <w:p w:rsidR="00A24F33" w:rsidRPr="00A24F33" w:rsidRDefault="00A24F33" w:rsidP="00A24F33">
      <w:pPr>
        <w:widowControl w:val="0"/>
        <w:tabs>
          <w:tab w:val="center" w:pos="-522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24F33" w:rsidRPr="00A24F33" w:rsidRDefault="00A24F33" w:rsidP="00A24F33">
      <w:pPr>
        <w:widowControl w:val="0"/>
        <w:tabs>
          <w:tab w:val="center" w:pos="-5220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24F33" w:rsidRPr="00A24F33" w:rsidRDefault="00A24F33" w:rsidP="00A24F33">
      <w:pPr>
        <w:widowControl w:val="0"/>
        <w:tabs>
          <w:tab w:val="center" w:pos="-5220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24F33" w:rsidRPr="00A24F33" w:rsidRDefault="00A24F33" w:rsidP="00A24F33">
      <w:pPr>
        <w:widowControl w:val="0"/>
        <w:tabs>
          <w:tab w:val="center" w:pos="-5220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24F33" w:rsidRPr="00A24F33" w:rsidRDefault="00A24F33" w:rsidP="00A24F33">
      <w:pPr>
        <w:widowControl w:val="0"/>
        <w:tabs>
          <w:tab w:val="center" w:pos="-522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24F33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Рекомендован к изданию по решению ЦКМС (Протокол №__ от «___»__________20__).</w:t>
      </w:r>
    </w:p>
    <w:p w:rsidR="00A24F33" w:rsidRPr="00A24F33" w:rsidRDefault="00A24F33" w:rsidP="00A24F33">
      <w:pPr>
        <w:widowControl w:val="0"/>
        <w:tabs>
          <w:tab w:val="center" w:pos="-522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24F33" w:rsidRPr="00A24F33" w:rsidRDefault="00A24F33" w:rsidP="00A24F33">
      <w:pPr>
        <w:widowControl w:val="0"/>
        <w:tabs>
          <w:tab w:val="center" w:pos="-522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24F33" w:rsidRDefault="00A24F33" w:rsidP="00A24F33">
      <w:pPr>
        <w:widowControl w:val="0"/>
        <w:tabs>
          <w:tab w:val="center" w:pos="-522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B62B8" w:rsidRDefault="008B62B8" w:rsidP="00A24F33">
      <w:pPr>
        <w:widowControl w:val="0"/>
        <w:tabs>
          <w:tab w:val="center" w:pos="-522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B62B8" w:rsidRDefault="008B62B8" w:rsidP="00A24F33">
      <w:pPr>
        <w:widowControl w:val="0"/>
        <w:tabs>
          <w:tab w:val="center" w:pos="-522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B62B8" w:rsidRDefault="008B62B8" w:rsidP="00A24F33">
      <w:pPr>
        <w:widowControl w:val="0"/>
        <w:tabs>
          <w:tab w:val="center" w:pos="-522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B62B8" w:rsidRDefault="008B62B8" w:rsidP="00A24F33">
      <w:pPr>
        <w:widowControl w:val="0"/>
        <w:tabs>
          <w:tab w:val="center" w:pos="-5220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B62B8" w:rsidRDefault="008B62B8" w:rsidP="00A24F33">
      <w:pPr>
        <w:widowControl w:val="0"/>
        <w:tabs>
          <w:tab w:val="center" w:pos="-5220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B62B8" w:rsidRDefault="008B62B8" w:rsidP="00A24F33">
      <w:pPr>
        <w:widowControl w:val="0"/>
        <w:tabs>
          <w:tab w:val="center" w:pos="-5220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B62B8" w:rsidRDefault="008B62B8" w:rsidP="00A24F33">
      <w:pPr>
        <w:widowControl w:val="0"/>
        <w:tabs>
          <w:tab w:val="center" w:pos="-5220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B62B8" w:rsidRDefault="008B62B8" w:rsidP="00A24F33">
      <w:pPr>
        <w:widowControl w:val="0"/>
        <w:tabs>
          <w:tab w:val="center" w:pos="-5220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24F33" w:rsidRPr="00A24F33" w:rsidRDefault="00A24F33" w:rsidP="00A24F33">
      <w:pPr>
        <w:widowControl w:val="0"/>
        <w:tabs>
          <w:tab w:val="center" w:pos="-5220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A24F33">
        <w:rPr>
          <w:rFonts w:ascii="Times New Roman" w:eastAsia="Times New Roman" w:hAnsi="Times New Roman" w:cs="Times New Roman"/>
          <w:sz w:val="28"/>
          <w:szCs w:val="28"/>
          <w:lang w:eastAsia="ru-RU"/>
        </w:rPr>
        <w:t>КрасГМУ</w:t>
      </w:r>
      <w:proofErr w:type="spellEnd"/>
    </w:p>
    <w:p w:rsidR="00A24F33" w:rsidRPr="00A44B70" w:rsidRDefault="00A24F33" w:rsidP="00A44B70">
      <w:pPr>
        <w:pStyle w:val="a3"/>
        <w:widowControl w:val="0"/>
        <w:numPr>
          <w:ilvl w:val="0"/>
          <w:numId w:val="53"/>
        </w:numPr>
        <w:tabs>
          <w:tab w:val="center" w:pos="-5220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31795" w:rsidRPr="00A44B70" w:rsidRDefault="000A5F8F" w:rsidP="0073179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br w:type="page"/>
      </w:r>
    </w:p>
    <w:p w:rsidR="000A5F8F" w:rsidRDefault="000A5F8F"/>
    <w:p w:rsidR="00A44B70" w:rsidRDefault="00A44B70" w:rsidP="00A44B70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ДЕРЖАНИЕ</w:t>
      </w:r>
      <w:r w:rsidR="00751103">
        <w:rPr>
          <w:rFonts w:ascii="Times New Roman" w:hAnsi="Times New Roman" w:cs="Times New Roman"/>
          <w:sz w:val="28"/>
          <w:szCs w:val="28"/>
        </w:rPr>
        <w:t>:</w:t>
      </w:r>
    </w:p>
    <w:p w:rsidR="00A44B70" w:rsidRDefault="00A44B70" w:rsidP="002C679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A44B70" w:rsidRDefault="00A44B70" w:rsidP="002C679A">
      <w:pPr>
        <w:pStyle w:val="a3"/>
        <w:rPr>
          <w:rFonts w:ascii="Times New Roman" w:hAnsi="Times New Roman" w:cs="Times New Roman"/>
          <w:sz w:val="28"/>
          <w:szCs w:val="28"/>
        </w:rPr>
      </w:pPr>
    </w:p>
    <w:tbl>
      <w:tblPr>
        <w:tblStyle w:val="af3"/>
        <w:tblW w:w="0" w:type="auto"/>
        <w:tblInd w:w="34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5"/>
        <w:gridCol w:w="8035"/>
        <w:gridCol w:w="816"/>
      </w:tblGrid>
      <w:tr w:rsidR="006E0801" w:rsidRPr="00E43D32" w:rsidTr="00E43D32">
        <w:tc>
          <w:tcPr>
            <w:tcW w:w="375" w:type="dxa"/>
            <w:shd w:val="clear" w:color="auto" w:fill="auto"/>
          </w:tcPr>
          <w:p w:rsidR="006E0801" w:rsidRPr="00E43D32" w:rsidRDefault="006E0801" w:rsidP="002C679A">
            <w:pPr>
              <w:pStyle w:val="a3"/>
              <w:ind w:left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D3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035" w:type="dxa"/>
          </w:tcPr>
          <w:p w:rsidR="006E0801" w:rsidRPr="00E43D32" w:rsidRDefault="006E0801" w:rsidP="002C679A">
            <w:pPr>
              <w:pStyle w:val="a3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E43D3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Тема № 1.  </w:t>
            </w:r>
            <w:r w:rsidRPr="00E43D32">
              <w:rPr>
                <w:rFonts w:ascii="Times New Roman" w:eastAsia="Times New Roman" w:hAnsi="Times New Roman" w:cs="Times New Roman"/>
                <w:bCs/>
                <w:snapToGrid w:val="0"/>
                <w:sz w:val="28"/>
                <w:szCs w:val="28"/>
                <w:lang w:eastAsia="ru-RU"/>
              </w:rPr>
              <w:t>Фирма: понятие, формы организации. Издержки и прибыль</w:t>
            </w:r>
          </w:p>
        </w:tc>
        <w:tc>
          <w:tcPr>
            <w:tcW w:w="816" w:type="dxa"/>
          </w:tcPr>
          <w:p w:rsidR="006E0801" w:rsidRPr="00E43D32" w:rsidRDefault="006E0801" w:rsidP="002C679A">
            <w:pPr>
              <w:pStyle w:val="a3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E43D32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</w:tr>
      <w:tr w:rsidR="006E0801" w:rsidRPr="00E43D32" w:rsidTr="00E43D32">
        <w:tc>
          <w:tcPr>
            <w:tcW w:w="375" w:type="dxa"/>
            <w:shd w:val="clear" w:color="auto" w:fill="auto"/>
          </w:tcPr>
          <w:p w:rsidR="006E0801" w:rsidRPr="00E43D32" w:rsidRDefault="006E0801" w:rsidP="00731795">
            <w:pPr>
              <w:tabs>
                <w:tab w:val="left" w:pos="426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D32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8035" w:type="dxa"/>
          </w:tcPr>
          <w:p w:rsidR="006E0801" w:rsidRPr="00E43D32" w:rsidRDefault="006E0801" w:rsidP="00731795">
            <w:pPr>
              <w:tabs>
                <w:tab w:val="left" w:pos="426"/>
              </w:tabs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D32">
              <w:rPr>
                <w:rFonts w:ascii="Times New Roman" w:hAnsi="Times New Roman" w:cs="Times New Roman"/>
                <w:sz w:val="28"/>
                <w:szCs w:val="28"/>
              </w:rPr>
              <w:t>Тема №</w:t>
            </w:r>
            <w:r w:rsidRPr="00E43D32">
              <w:rPr>
                <w:rFonts w:ascii="Times New Roman" w:eastAsia="Times New Roman" w:hAnsi="Times New Roman" w:cs="Times New Roman"/>
                <w:bCs/>
                <w:snapToGrid w:val="0"/>
                <w:sz w:val="28"/>
                <w:szCs w:val="28"/>
                <w:lang w:eastAsia="ru-RU"/>
              </w:rPr>
              <w:t xml:space="preserve"> 2. Характеристика структур рынка. Олигополия. Монополия. Конкуренция</w:t>
            </w:r>
            <w:r w:rsidRPr="00E43D3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</w:p>
          <w:p w:rsidR="006E0801" w:rsidRPr="00E43D32" w:rsidRDefault="006E0801" w:rsidP="002C679A">
            <w:pPr>
              <w:pStyle w:val="a3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16" w:type="dxa"/>
          </w:tcPr>
          <w:p w:rsidR="006E0801" w:rsidRPr="00E43D32" w:rsidRDefault="006E0801" w:rsidP="002C679A">
            <w:pPr>
              <w:pStyle w:val="a3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E43D32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</w:tr>
      <w:tr w:rsidR="006E0801" w:rsidRPr="00E43D32" w:rsidTr="00E43D32">
        <w:tc>
          <w:tcPr>
            <w:tcW w:w="375" w:type="dxa"/>
            <w:shd w:val="clear" w:color="auto" w:fill="auto"/>
          </w:tcPr>
          <w:p w:rsidR="006E0801" w:rsidRPr="00E43D32" w:rsidRDefault="006E0801" w:rsidP="00731795">
            <w:pPr>
              <w:tabs>
                <w:tab w:val="left" w:pos="426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E43D32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8035" w:type="dxa"/>
          </w:tcPr>
          <w:p w:rsidR="006E0801" w:rsidRPr="00E43D32" w:rsidRDefault="006E0801" w:rsidP="00731795">
            <w:pPr>
              <w:tabs>
                <w:tab w:val="left" w:pos="426"/>
              </w:tabs>
              <w:rPr>
                <w:rFonts w:ascii="Times New Roman" w:eastAsia="Times New Roman" w:hAnsi="Times New Roman" w:cs="Times New Roman"/>
                <w:bCs/>
                <w:snapToGrid w:val="0"/>
                <w:sz w:val="28"/>
                <w:szCs w:val="28"/>
                <w:lang w:eastAsia="ru-RU"/>
              </w:rPr>
            </w:pPr>
            <w:r w:rsidRPr="00E43D32">
              <w:rPr>
                <w:rFonts w:ascii="Times New Roman" w:hAnsi="Times New Roman" w:cs="Times New Roman"/>
                <w:sz w:val="28"/>
                <w:szCs w:val="28"/>
              </w:rPr>
              <w:t>Тема № 3..</w:t>
            </w:r>
            <w:r w:rsidRPr="00E43D32">
              <w:rPr>
                <w:rFonts w:ascii="Times New Roman" w:eastAsia="Times New Roman" w:hAnsi="Times New Roman" w:cs="Times New Roman"/>
                <w:bCs/>
                <w:snapToGrid w:val="0"/>
                <w:sz w:val="28"/>
                <w:szCs w:val="28"/>
                <w:lang w:eastAsia="ru-RU"/>
              </w:rPr>
              <w:t xml:space="preserve"> Национальная экономика и основные показатели её развития.</w:t>
            </w:r>
          </w:p>
          <w:p w:rsidR="006E0801" w:rsidRPr="00E43D32" w:rsidRDefault="006E0801" w:rsidP="002C679A">
            <w:pPr>
              <w:pStyle w:val="a3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16" w:type="dxa"/>
          </w:tcPr>
          <w:p w:rsidR="006E0801" w:rsidRPr="00E43D32" w:rsidRDefault="006E0801" w:rsidP="002C679A">
            <w:pPr>
              <w:pStyle w:val="a3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E43D32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</w:tr>
      <w:tr w:rsidR="006E0801" w:rsidRPr="00E43D32" w:rsidTr="00E43D32">
        <w:tc>
          <w:tcPr>
            <w:tcW w:w="375" w:type="dxa"/>
            <w:shd w:val="clear" w:color="auto" w:fill="auto"/>
          </w:tcPr>
          <w:p w:rsidR="006E0801" w:rsidRPr="00E43D32" w:rsidRDefault="006E0801" w:rsidP="002C679A">
            <w:pPr>
              <w:pStyle w:val="a3"/>
              <w:ind w:left="0"/>
              <w:rPr>
                <w:rFonts w:ascii="Times New Roman" w:eastAsia="Times New Roman" w:hAnsi="Times New Roman" w:cs="Times New Roman"/>
                <w:bCs/>
                <w:snapToGrid w:val="0"/>
                <w:sz w:val="28"/>
                <w:szCs w:val="28"/>
                <w:lang w:eastAsia="ru-RU"/>
              </w:rPr>
            </w:pPr>
            <w:r w:rsidRPr="00E43D32">
              <w:rPr>
                <w:rFonts w:ascii="Times New Roman" w:eastAsia="Times New Roman" w:hAnsi="Times New Roman" w:cs="Times New Roman"/>
                <w:bCs/>
                <w:snapToGrid w:val="0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8035" w:type="dxa"/>
          </w:tcPr>
          <w:p w:rsidR="006E0801" w:rsidRPr="00E43D32" w:rsidRDefault="006E0801" w:rsidP="002C679A">
            <w:pPr>
              <w:pStyle w:val="a3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E43D32">
              <w:rPr>
                <w:rFonts w:ascii="Times New Roman" w:eastAsia="Times New Roman" w:hAnsi="Times New Roman" w:cs="Times New Roman"/>
                <w:bCs/>
                <w:snapToGrid w:val="0"/>
                <w:sz w:val="28"/>
                <w:szCs w:val="28"/>
                <w:lang w:eastAsia="ru-RU"/>
              </w:rPr>
              <w:t>Тема № 4. Макроэкономические проблемы цикличности развития экономики. Безработица, инфляция</w:t>
            </w:r>
          </w:p>
        </w:tc>
        <w:tc>
          <w:tcPr>
            <w:tcW w:w="816" w:type="dxa"/>
          </w:tcPr>
          <w:p w:rsidR="006E0801" w:rsidRPr="00E43D32" w:rsidRDefault="006E0801" w:rsidP="002C679A">
            <w:pPr>
              <w:pStyle w:val="a3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E43D32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</w:tr>
      <w:tr w:rsidR="006E0801" w:rsidRPr="00E43D32" w:rsidTr="00E43D32">
        <w:tc>
          <w:tcPr>
            <w:tcW w:w="375" w:type="dxa"/>
            <w:shd w:val="clear" w:color="auto" w:fill="auto"/>
          </w:tcPr>
          <w:p w:rsidR="006E0801" w:rsidRPr="00E43D32" w:rsidRDefault="006E0801" w:rsidP="002C679A">
            <w:pPr>
              <w:pStyle w:val="a3"/>
              <w:ind w:left="0"/>
              <w:rPr>
                <w:rFonts w:ascii="Times New Roman" w:eastAsia="Times New Roman" w:hAnsi="Times New Roman" w:cs="Times New Roman"/>
                <w:bCs/>
                <w:snapToGrid w:val="0"/>
                <w:sz w:val="28"/>
                <w:szCs w:val="28"/>
                <w:lang w:eastAsia="ru-RU"/>
              </w:rPr>
            </w:pPr>
            <w:r w:rsidRPr="00E43D32">
              <w:rPr>
                <w:rFonts w:ascii="Times New Roman" w:eastAsia="Times New Roman" w:hAnsi="Times New Roman" w:cs="Times New Roman"/>
                <w:bCs/>
                <w:snapToGrid w:val="0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8035" w:type="dxa"/>
          </w:tcPr>
          <w:p w:rsidR="006E0801" w:rsidRPr="00E43D32" w:rsidRDefault="006E0801" w:rsidP="002C679A">
            <w:pPr>
              <w:pStyle w:val="a3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E43D32">
              <w:rPr>
                <w:rFonts w:ascii="Times New Roman" w:eastAsia="Times New Roman" w:hAnsi="Times New Roman" w:cs="Times New Roman"/>
                <w:bCs/>
                <w:snapToGrid w:val="0"/>
                <w:sz w:val="28"/>
                <w:szCs w:val="28"/>
                <w:lang w:eastAsia="ru-RU"/>
              </w:rPr>
              <w:t>Тема № 5.</w:t>
            </w:r>
            <w:r w:rsidRPr="00E43D3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  </w:t>
            </w:r>
            <w:r w:rsidRPr="00E43D32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Деньги и денежный рынок</w:t>
            </w:r>
          </w:p>
        </w:tc>
        <w:tc>
          <w:tcPr>
            <w:tcW w:w="816" w:type="dxa"/>
          </w:tcPr>
          <w:p w:rsidR="006E0801" w:rsidRPr="00E43D32" w:rsidRDefault="006E0801" w:rsidP="002C679A">
            <w:pPr>
              <w:pStyle w:val="a3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E43D32">
              <w:rPr>
                <w:rFonts w:ascii="Times New Roman" w:hAnsi="Times New Roman" w:cs="Times New Roman"/>
                <w:sz w:val="28"/>
                <w:szCs w:val="28"/>
              </w:rPr>
              <w:t>18</w:t>
            </w:r>
          </w:p>
        </w:tc>
      </w:tr>
      <w:tr w:rsidR="006E0801" w:rsidRPr="00E43D32" w:rsidTr="00E43D32">
        <w:tc>
          <w:tcPr>
            <w:tcW w:w="375" w:type="dxa"/>
            <w:shd w:val="clear" w:color="auto" w:fill="auto"/>
          </w:tcPr>
          <w:p w:rsidR="006E0801" w:rsidRPr="00E43D32" w:rsidRDefault="006E0801" w:rsidP="00731795">
            <w:pPr>
              <w:tabs>
                <w:tab w:val="left" w:pos="426"/>
              </w:tabs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D3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8035" w:type="dxa"/>
          </w:tcPr>
          <w:p w:rsidR="006E0801" w:rsidRPr="00E43D32" w:rsidRDefault="006E0801" w:rsidP="00731795">
            <w:pPr>
              <w:tabs>
                <w:tab w:val="left" w:pos="426"/>
              </w:tabs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D3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ма № 6. Денежно- кредитная политика</w:t>
            </w:r>
          </w:p>
          <w:p w:rsidR="006E0801" w:rsidRPr="00E43D32" w:rsidRDefault="006E0801" w:rsidP="002C679A">
            <w:pPr>
              <w:pStyle w:val="a3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16" w:type="dxa"/>
          </w:tcPr>
          <w:p w:rsidR="006E0801" w:rsidRPr="00E43D32" w:rsidRDefault="006E0801" w:rsidP="002C679A">
            <w:pPr>
              <w:pStyle w:val="a3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E43D32">
              <w:rPr>
                <w:rFonts w:ascii="Times New Roman" w:hAnsi="Times New Roman" w:cs="Times New Roman"/>
                <w:sz w:val="28"/>
                <w:szCs w:val="28"/>
              </w:rPr>
              <w:t>21</w:t>
            </w:r>
          </w:p>
        </w:tc>
      </w:tr>
      <w:tr w:rsidR="006E0801" w:rsidRPr="00E43D32" w:rsidTr="00E43D32">
        <w:tc>
          <w:tcPr>
            <w:tcW w:w="375" w:type="dxa"/>
            <w:shd w:val="clear" w:color="auto" w:fill="auto"/>
          </w:tcPr>
          <w:p w:rsidR="006E0801" w:rsidRPr="00E43D32" w:rsidRDefault="006E0801" w:rsidP="002C679A">
            <w:pPr>
              <w:pStyle w:val="a3"/>
              <w:ind w:left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D3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8035" w:type="dxa"/>
          </w:tcPr>
          <w:p w:rsidR="006E0801" w:rsidRPr="00E43D32" w:rsidRDefault="006E0801" w:rsidP="002C679A">
            <w:pPr>
              <w:pStyle w:val="a3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E43D3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Тема № 7. </w:t>
            </w:r>
            <w:r w:rsidRPr="00E43D32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Международная экономика. Мировой рынок. Международная торговля</w:t>
            </w:r>
          </w:p>
        </w:tc>
        <w:tc>
          <w:tcPr>
            <w:tcW w:w="816" w:type="dxa"/>
          </w:tcPr>
          <w:p w:rsidR="006E0801" w:rsidRPr="00E43D32" w:rsidRDefault="006E0801" w:rsidP="002C679A">
            <w:pPr>
              <w:pStyle w:val="a3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E43D32">
              <w:rPr>
                <w:rFonts w:ascii="Times New Roman" w:hAnsi="Times New Roman" w:cs="Times New Roman"/>
                <w:sz w:val="28"/>
                <w:szCs w:val="28"/>
              </w:rPr>
              <w:t>24</w:t>
            </w:r>
          </w:p>
        </w:tc>
      </w:tr>
      <w:tr w:rsidR="006E0801" w:rsidRPr="00E43D32" w:rsidTr="00E43D32">
        <w:tc>
          <w:tcPr>
            <w:tcW w:w="375" w:type="dxa"/>
            <w:shd w:val="clear" w:color="auto" w:fill="auto"/>
          </w:tcPr>
          <w:p w:rsidR="006E0801" w:rsidRPr="00E43D32" w:rsidRDefault="006E0801" w:rsidP="00731795">
            <w:pPr>
              <w:tabs>
                <w:tab w:val="left" w:pos="426"/>
              </w:tabs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D3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8035" w:type="dxa"/>
          </w:tcPr>
          <w:p w:rsidR="006E0801" w:rsidRPr="00E43D32" w:rsidRDefault="006E0801" w:rsidP="00731795">
            <w:pPr>
              <w:tabs>
                <w:tab w:val="left" w:pos="426"/>
              </w:tabs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D3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Тема № 8.  </w:t>
            </w:r>
            <w:r w:rsidRPr="00E43D32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Переходная экономика. Понятие. Особенности переходной экономики в РФ</w:t>
            </w:r>
            <w:r w:rsidRPr="00E43D3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</w:p>
          <w:p w:rsidR="006E0801" w:rsidRPr="00E43D32" w:rsidRDefault="006E0801" w:rsidP="002C679A">
            <w:pPr>
              <w:pStyle w:val="a3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16" w:type="dxa"/>
          </w:tcPr>
          <w:p w:rsidR="006E0801" w:rsidRPr="00E43D32" w:rsidRDefault="006E0801" w:rsidP="002C679A">
            <w:pPr>
              <w:pStyle w:val="a3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E43D32">
              <w:rPr>
                <w:rFonts w:ascii="Times New Roman" w:hAnsi="Times New Roman" w:cs="Times New Roman"/>
                <w:sz w:val="28"/>
                <w:szCs w:val="28"/>
              </w:rPr>
              <w:t>27</w:t>
            </w:r>
          </w:p>
        </w:tc>
      </w:tr>
    </w:tbl>
    <w:p w:rsidR="00A44B70" w:rsidRDefault="00A44B70" w:rsidP="002C679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A44B70" w:rsidRDefault="00A44B70" w:rsidP="002C679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A44B70" w:rsidRDefault="00A44B70" w:rsidP="002C679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A44B70" w:rsidRDefault="00A44B70" w:rsidP="002C679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A44B70" w:rsidRDefault="00A44B70" w:rsidP="002C679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A44B70" w:rsidRDefault="00A44B70" w:rsidP="002C679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A44B70" w:rsidRDefault="00A44B70" w:rsidP="002C679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A44B70" w:rsidRDefault="00A44B70" w:rsidP="002C679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A44B70" w:rsidRDefault="00A44B70" w:rsidP="002C679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A44B70" w:rsidRDefault="00A44B70" w:rsidP="002C679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A44B70" w:rsidRDefault="00A44B70" w:rsidP="002C679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A44B70" w:rsidRDefault="00A44B70" w:rsidP="002C679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A44B70" w:rsidRDefault="00A44B70" w:rsidP="002C679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A44B70" w:rsidRDefault="00A44B70" w:rsidP="002C679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A44B70" w:rsidRDefault="00A44B70" w:rsidP="002C679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A44B70" w:rsidRDefault="00A44B70" w:rsidP="002C679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A44B70" w:rsidRDefault="00A44B70" w:rsidP="002C679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A44B70" w:rsidRDefault="00A44B70" w:rsidP="002C679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A44B70" w:rsidRPr="00A44B70" w:rsidRDefault="00A44B70" w:rsidP="00731795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Тема</w:t>
      </w:r>
      <w:r w:rsidR="003B385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777F14">
        <w:rPr>
          <w:rFonts w:ascii="Times New Roman" w:eastAsia="Times New Roman" w:hAnsi="Times New Roman" w:cs="Times New Roman"/>
          <w:sz w:val="24"/>
          <w:szCs w:val="24"/>
          <w:lang w:eastAsia="ru-RU"/>
        </w:rPr>
        <w:t>№</w:t>
      </w:r>
      <w:r w:rsidR="0073179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3B3854">
        <w:rPr>
          <w:rFonts w:ascii="Times New Roman" w:eastAsia="Times New Roman" w:hAnsi="Times New Roman" w:cs="Times New Roman"/>
          <w:sz w:val="24"/>
          <w:szCs w:val="24"/>
          <w:lang w:eastAsia="ru-RU"/>
        </w:rPr>
        <w:t>1</w:t>
      </w:r>
      <w:r w:rsidR="00777F14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A44B70">
        <w:rPr>
          <w:rFonts w:ascii="Times New Roman" w:eastAsia="Times New Roman" w:hAnsi="Times New Roman" w:cs="Times New Roman"/>
          <w:bCs/>
          <w:snapToGrid w:val="0"/>
          <w:sz w:val="24"/>
          <w:szCs w:val="24"/>
          <w:lang w:eastAsia="ru-RU"/>
        </w:rPr>
        <w:t>Фирма: понятие, формы организации. Издержки и прибыль</w:t>
      </w: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A44B70" w:rsidRPr="00A44B70" w:rsidRDefault="00A44B70" w:rsidP="00A44B70">
      <w:pPr>
        <w:numPr>
          <w:ilvl w:val="0"/>
          <w:numId w:val="2"/>
        </w:numPr>
        <w:tabs>
          <w:tab w:val="left" w:pos="426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Формы работы: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- Подготовка к семинарским занятиям.</w:t>
      </w:r>
    </w:p>
    <w:p w:rsidR="00A44B70" w:rsidRPr="00A44B70" w:rsidRDefault="00A44B70" w:rsidP="00A44B70">
      <w:pPr>
        <w:numPr>
          <w:ilvl w:val="0"/>
          <w:numId w:val="2"/>
        </w:numPr>
        <w:tabs>
          <w:tab w:val="left" w:pos="426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Перечень вопросов для самоподготовки по теме семинарского занятия:</w:t>
      </w:r>
    </w:p>
    <w:p w:rsidR="00A44B70" w:rsidRPr="00A44B70" w:rsidRDefault="00A44B70" w:rsidP="00A44B70">
      <w:pPr>
        <w:numPr>
          <w:ilvl w:val="0"/>
          <w:numId w:val="22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оанализируйте  понятие  фирмы и предприятия, выявите их сходство и отличия.</w:t>
      </w:r>
    </w:p>
    <w:p w:rsidR="00A44B70" w:rsidRPr="00A44B70" w:rsidRDefault="00A44B70" w:rsidP="00A44B70">
      <w:pPr>
        <w:numPr>
          <w:ilvl w:val="0"/>
          <w:numId w:val="22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ргументировано докажите значение различных организационно-правовых форм юридических лиц (индивидуального владения, партнерства</w:t>
      </w:r>
      <w:proofErr w:type="gram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,</w:t>
      </w:r>
      <w:proofErr w:type="gram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корпорации)  в рыночной экономике.</w:t>
      </w:r>
    </w:p>
    <w:p w:rsidR="00A44B70" w:rsidRPr="00A44B70" w:rsidRDefault="00A44B70" w:rsidP="00A44B70">
      <w:pPr>
        <w:numPr>
          <w:ilvl w:val="0"/>
          <w:numId w:val="22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Используя  методику расчета показателей экономической эффективности деятельности фирмы,  определите  категории бухгалтерской, нормальной и экономической прибыли.</w:t>
      </w:r>
    </w:p>
    <w:p w:rsidR="00A44B70" w:rsidRPr="00A44B70" w:rsidRDefault="00A44B70" w:rsidP="00A44B70">
      <w:pPr>
        <w:numPr>
          <w:ilvl w:val="0"/>
          <w:numId w:val="2"/>
        </w:numPr>
        <w:tabs>
          <w:tab w:val="left" w:pos="426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Самоконтроль по тестовым заданиям данной темы (тестовые задания с эталонами ответов):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kern w:val="36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kern w:val="36"/>
          <w:sz w:val="24"/>
          <w:szCs w:val="24"/>
          <w:lang w:eastAsia="ru-RU"/>
        </w:rPr>
        <w:t>1. В экономике действует закон …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kern w:val="36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kern w:val="36"/>
          <w:sz w:val="24"/>
          <w:szCs w:val="24"/>
          <w:lang w:eastAsia="ru-RU"/>
        </w:rPr>
        <w:t xml:space="preserve">а) </w:t>
      </w: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неизменной предельной производительности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б) возрастающей предельной производительности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в) убывающей предельной производительности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г) переменной предельной производительности.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2. Если для увеличения производства в два раза фирма увеличила  издержки в 3 раза, то в этом случае производственная функция имеет…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а)  возрастающую отдачу от масштаба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б)  снижающуюся отдачу от масштаба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в) постоянную отдачу от масштаба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г) фиксированную пропорцию.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 Если процесс производства на предприятии описывается производственной функцией </w:t>
      </w:r>
      <w:r w:rsidRPr="00A44B70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Q</w:t>
      </w: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=80+10К</w:t>
      </w:r>
      <w:r w:rsidRPr="00A44B70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>2</w:t>
      </w: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+10</w:t>
      </w:r>
      <w:r w:rsidRPr="00A44B70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L</w:t>
      </w: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. где К – количество капитала, </w:t>
      </w:r>
      <w:r w:rsidRPr="00A44B70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L</w:t>
      </w: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количество труда, то предельный продукт капитала равен</w:t>
      </w:r>
      <w:proofErr w:type="gram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.</w:t>
      </w:r>
      <w:proofErr w:type="gram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а)  МРК = 80 + 20К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б) </w:t>
      </w:r>
      <w:r w:rsidRPr="00A44B70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MPK</w:t>
      </w: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= 80 + 10</w:t>
      </w:r>
      <w:r w:rsidRPr="00A44B70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L</w:t>
      </w: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) </w:t>
      </w:r>
      <w:r w:rsidRPr="00A44B70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MPK</w:t>
      </w: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= 20</w:t>
      </w:r>
      <w:r w:rsidRPr="00A44B70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K</w:t>
      </w: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+ 10</w:t>
      </w:r>
      <w:r w:rsidRPr="00A44B70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L</w:t>
      </w: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г) МРК = 20К.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4. Выручка предприятия рассчитывается как…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а) произведение цены и количества продукции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б) произведение себестоимости и количества продукции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в) произведение средних валовых издержек и количества продукции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г) разность цены и средних валовых издержек.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5. Если валовой доход достигает максимума, то предельный доход при этом…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а) </w:t>
      </w:r>
      <w:proofErr w:type="gram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равен</w:t>
      </w:r>
      <w:proofErr w:type="gram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улю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б) тоже имеет максимальное значение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в) имеет отрицательное значение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г) принимает минимальное значение.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6. Если действует постоянн</w:t>
      </w:r>
      <w:r w:rsidR="00777F14">
        <w:rPr>
          <w:rFonts w:ascii="Times New Roman" w:eastAsia="Times New Roman" w:hAnsi="Times New Roman" w:cs="Times New Roman"/>
          <w:sz w:val="24"/>
          <w:szCs w:val="24"/>
          <w:lang w:eastAsia="ru-RU"/>
        </w:rPr>
        <w:t>ый</w:t>
      </w: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эффект от масштаба производства, то в отрасли экономически выгодно иметь…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а) любое количество фирм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б)  несколько фирм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в) множество мелких фирм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г) несколько крупных фирм.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7. Если тарифы на электроэнергию выросли на 10%, а ставка налога на недвижимость снизилась на 15%, то...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1838325" cy="1524000"/>
            <wp:effectExtent l="19050" t="0" r="9525" b="0"/>
            <wp:docPr id="1" name="Рисунок 1" descr="http://www.fepo.ru/pic/749_71401/852F9919C0FE96296E2D5FBBDEE41E1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http://www.fepo.ru/pic/749_71401/852F9919C0FE96296E2D5FBBDEE41E1E.png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8325" cy="1524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а) кривые предельных издержек будут расположены ниже кривой средних общих издержек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б) кривая средних переменных издержек сдвинется вверх, а кривые средних общих издержек и средних постоянных вниз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в) кривые средних общих и средних переменных издержек сдвинутся вниз, а кривые средних постоянных и предельных издержек (MC) вниз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г) кривые средних общих издержек (ATC) и средних переменных издержек (AVC) сдвинутся вверх, а средних постоянных (AFC) вниз.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8. На рисунке показаны графики средних общих (</w:t>
      </w:r>
      <w:r w:rsidRPr="00A44B70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ATC</w:t>
      </w: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), средних переменных (</w:t>
      </w:r>
      <w:r w:rsidRPr="00A44B70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AVC</w:t>
      </w: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), средних постоянных (</w:t>
      </w:r>
      <w:r w:rsidRPr="00A44B70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AFC</w:t>
      </w: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) и предельных издержек (</w:t>
      </w:r>
      <w:r w:rsidRPr="00A44B70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MC</w:t>
      </w: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).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 объеме производства 110 штук средние постоянные издержки будут равны $ …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2466975" cy="1381125"/>
            <wp:effectExtent l="19050" t="0" r="9525" b="0"/>
            <wp:docPr id="2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697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а) 8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б) 6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в) 12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г) 4.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9. Нормальная прибыль характеризует размер …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а) </w:t>
      </w:r>
      <w:proofErr w:type="gram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достаточный</w:t>
      </w:r>
      <w:proofErr w:type="gram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для удерживания производителя в пределах данного направления деятельности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б) максимально </w:t>
      </w:r>
      <w:proofErr w:type="gram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возможный</w:t>
      </w:r>
      <w:proofErr w:type="gram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для производителя, действующего в рамках выбранного бизнеса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) </w:t>
      </w:r>
      <w:proofErr w:type="gram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достаточный</w:t>
      </w:r>
      <w:proofErr w:type="gram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для внедрения новых технологий на предприятии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) </w:t>
      </w:r>
      <w:proofErr w:type="gram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необходимый</w:t>
      </w:r>
      <w:proofErr w:type="gram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для выполнения обязательств предприятия перед кредиторами.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10. Предельные издержки – это …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а) общие затраты, приходящиеся на единицу продукции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б) издержки, изменяющиеся в зависимости от объема производства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в) прирост общих издержек производства, при увеличении выпуска продукции на единицу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г) сумма издержек, связанная с производством данного объема продукции.</w:t>
      </w:r>
    </w:p>
    <w:p w:rsidR="00A44B70" w:rsidRPr="00A44B70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proofErr w:type="gram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авильные ответы: 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1 в; 2 б; 3 г; 4 а; 5 а; 6 б; 7 б; 8 г; 9 а; 10 в.</w:t>
      </w:r>
      <w:proofErr w:type="gramEnd"/>
    </w:p>
    <w:p w:rsidR="00A44B70" w:rsidRPr="00A44B70" w:rsidRDefault="00A44B70" w:rsidP="00A44B70">
      <w:pPr>
        <w:numPr>
          <w:ilvl w:val="0"/>
          <w:numId w:val="2"/>
        </w:numPr>
        <w:tabs>
          <w:tab w:val="left" w:pos="426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Самоконтроль по ситуационным задачам (ситуационные задачи с эталонами ответов):</w:t>
      </w:r>
    </w:p>
    <w:p w:rsidR="00A44B70" w:rsidRPr="00A44B70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Задача 1</w:t>
      </w:r>
    </w:p>
    <w:p w:rsidR="00A44B70" w:rsidRPr="00A44B70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упруги Петровы, располагая собственным капиталом в размере 200 тыс. руб., организовали малое предприятие и в конце года получили общий доход 600 тыс. руб. Затраты на заработную плату рабочим, сырье, материалы составили 350 тыс. руб. за год. Косвенные издержки, включая накладные расходы и процент за заемные средства, </w:t>
      </w: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составили 50 тыс. руб. На предыдущей работе Ивановы получали 130 тыс. руб. в год. Норма банковского процента по данному году составила 10%. Определите бухгалтерскую, экономическую и нормальную прибыль Ивановых. Целесообразно ли им заниматься данным видом бизнеса?</w:t>
      </w:r>
    </w:p>
    <w:p w:rsidR="00A44B70" w:rsidRPr="00A44B70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Ответ: Заниматься бизнесом целесообразно. Бухгалтерская прибыль 200тыс</w:t>
      </w:r>
      <w:proofErr w:type="gram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.р</w:t>
      </w:r>
      <w:proofErr w:type="gram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уб., нормальная прибыль 130 тыс. руб., экономическая прибыль 50 тыс. руб.</w:t>
      </w:r>
    </w:p>
    <w:p w:rsidR="00A44B70" w:rsidRPr="00A44B70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Задача 2</w:t>
      </w:r>
    </w:p>
    <w:p w:rsidR="00A44B70" w:rsidRPr="00A44B70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Функция общих затрат предприятия имеет вид </w:t>
      </w:r>
      <w:r w:rsidRPr="00A44B70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TC</w:t>
      </w: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=</w:t>
      </w:r>
      <w:r w:rsidRPr="00A44B70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Q</w:t>
      </w:r>
      <w:r w:rsidRPr="00A44B70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>3</w:t>
      </w: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+</w:t>
      </w:r>
      <w:r w:rsidRPr="00A44B70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Q</w:t>
      </w:r>
      <w:r w:rsidRPr="00A44B70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>2</w:t>
      </w: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+2</w:t>
      </w:r>
      <w:r w:rsidRPr="00A44B70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Q</w:t>
      </w: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+1.  Найдите  </w:t>
      </w:r>
      <w:r w:rsidRPr="00A44B70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TFC</w:t>
      </w: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 w:rsidRPr="00A44B70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TVC</w:t>
      </w: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 w:rsidRPr="00A44B70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MC</w:t>
      </w: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A44B70" w:rsidRPr="00A44B70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твет: 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TFC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=1, 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TVC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= 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Q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vertAlign w:val="superscript"/>
          <w:lang w:eastAsia="ru-RU"/>
        </w:rPr>
        <w:t>3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+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Q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vertAlign w:val="superscript"/>
          <w:lang w:eastAsia="ru-RU"/>
        </w:rPr>
        <w:t>2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+2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Q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, 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MC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=3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Q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vertAlign w:val="superscript"/>
          <w:lang w:eastAsia="ru-RU"/>
        </w:rPr>
        <w:t>2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+2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Q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+2.</w:t>
      </w:r>
    </w:p>
    <w:p w:rsidR="00A44B70" w:rsidRPr="00A44B70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Задача 3</w:t>
      </w:r>
    </w:p>
    <w:p w:rsidR="00A44B70" w:rsidRPr="00A44B70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Фирма использует труд десяти рабочих, средний про</w:t>
      </w: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softHyphen/>
        <w:t xml:space="preserve">дукт труда которых равен 30 единицам в день. Заработная плата каждого работника составляет 120 </w:t>
      </w: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дол</w:t>
      </w:r>
      <w:proofErr w:type="gram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.в</w:t>
      </w:r>
      <w:proofErr w:type="spellEnd"/>
      <w:proofErr w:type="gram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день, а постоянные издержки равны 600 дол. Рассчитайте средние издержки фирмы.</w:t>
      </w:r>
    </w:p>
    <w:p w:rsidR="00A44B70" w:rsidRPr="00A44B70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твет: 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редние издержки составляют 6 долл.</w:t>
      </w:r>
    </w:p>
    <w:p w:rsidR="00A44B70" w:rsidRPr="00A44B70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Задача 4</w:t>
      </w:r>
    </w:p>
    <w:p w:rsidR="00A44B70" w:rsidRPr="00A44B70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Бухгалтер фирмы потерял отчетность издержек фирмы. Он смог вспомнить только несколько цифр. А для прогноза деятельности нужны и остальные данные. Восстановите их. 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06"/>
        <w:gridCol w:w="1607"/>
        <w:gridCol w:w="1606"/>
        <w:gridCol w:w="1607"/>
        <w:gridCol w:w="1606"/>
        <w:gridCol w:w="1607"/>
      </w:tblGrid>
      <w:tr w:rsidR="00A44B70" w:rsidRPr="00A44B70" w:rsidTr="009A546F">
        <w:tc>
          <w:tcPr>
            <w:tcW w:w="1606" w:type="dxa"/>
          </w:tcPr>
          <w:p w:rsidR="00A44B70" w:rsidRPr="00A44B70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Q</w:t>
            </w:r>
          </w:p>
        </w:tc>
        <w:tc>
          <w:tcPr>
            <w:tcW w:w="1607" w:type="dxa"/>
          </w:tcPr>
          <w:p w:rsidR="00A44B70" w:rsidRPr="00A44B70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AFC</w:t>
            </w:r>
          </w:p>
        </w:tc>
        <w:tc>
          <w:tcPr>
            <w:tcW w:w="1606" w:type="dxa"/>
          </w:tcPr>
          <w:p w:rsidR="00A44B70" w:rsidRPr="00A44B70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VC</w:t>
            </w:r>
          </w:p>
        </w:tc>
        <w:tc>
          <w:tcPr>
            <w:tcW w:w="1607" w:type="dxa"/>
          </w:tcPr>
          <w:p w:rsidR="00A44B70" w:rsidRPr="00A44B70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AC</w:t>
            </w:r>
          </w:p>
        </w:tc>
        <w:tc>
          <w:tcPr>
            <w:tcW w:w="1606" w:type="dxa"/>
          </w:tcPr>
          <w:p w:rsidR="00A44B70" w:rsidRPr="00A44B70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MC</w:t>
            </w:r>
          </w:p>
        </w:tc>
        <w:tc>
          <w:tcPr>
            <w:tcW w:w="1607" w:type="dxa"/>
          </w:tcPr>
          <w:p w:rsidR="00A44B70" w:rsidRPr="00A44B70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TC</w:t>
            </w:r>
          </w:p>
        </w:tc>
      </w:tr>
      <w:tr w:rsidR="00A44B70" w:rsidRPr="00A44B70" w:rsidTr="009A546F">
        <w:tc>
          <w:tcPr>
            <w:tcW w:w="1606" w:type="dxa"/>
          </w:tcPr>
          <w:p w:rsidR="00A44B70" w:rsidRPr="00A44B70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607" w:type="dxa"/>
          </w:tcPr>
          <w:p w:rsidR="00A44B70" w:rsidRPr="00A44B70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1606" w:type="dxa"/>
          </w:tcPr>
          <w:p w:rsidR="00A44B70" w:rsidRPr="00A44B70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1607" w:type="dxa"/>
          </w:tcPr>
          <w:p w:rsidR="00A44B70" w:rsidRPr="00A44B70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1606" w:type="dxa"/>
          </w:tcPr>
          <w:p w:rsidR="00A44B70" w:rsidRPr="00A44B70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1607" w:type="dxa"/>
          </w:tcPr>
          <w:p w:rsidR="00A44B70" w:rsidRPr="00A44B70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100</w:t>
            </w:r>
          </w:p>
        </w:tc>
      </w:tr>
      <w:tr w:rsidR="00A44B70" w:rsidRPr="00A44B70" w:rsidTr="009A546F">
        <w:tc>
          <w:tcPr>
            <w:tcW w:w="1606" w:type="dxa"/>
          </w:tcPr>
          <w:p w:rsidR="00A44B70" w:rsidRPr="00A44B70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607" w:type="dxa"/>
          </w:tcPr>
          <w:p w:rsidR="00A44B70" w:rsidRPr="00A44B70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1606" w:type="dxa"/>
          </w:tcPr>
          <w:p w:rsidR="00A44B70" w:rsidRPr="00A44B70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1607" w:type="dxa"/>
          </w:tcPr>
          <w:p w:rsidR="00A44B70" w:rsidRPr="00A44B70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1606" w:type="dxa"/>
          </w:tcPr>
          <w:p w:rsidR="00A44B70" w:rsidRPr="00A44B70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1607" w:type="dxa"/>
          </w:tcPr>
          <w:p w:rsidR="00A44B70" w:rsidRPr="00A44B70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</w:tr>
      <w:tr w:rsidR="00A44B70" w:rsidRPr="00A44B70" w:rsidTr="009A546F">
        <w:tc>
          <w:tcPr>
            <w:tcW w:w="1606" w:type="dxa"/>
          </w:tcPr>
          <w:p w:rsidR="00A44B70" w:rsidRPr="00A44B70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1607" w:type="dxa"/>
          </w:tcPr>
          <w:p w:rsidR="00A44B70" w:rsidRPr="00A44B70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1606" w:type="dxa"/>
          </w:tcPr>
          <w:p w:rsidR="00A44B70" w:rsidRPr="00A44B70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180</w:t>
            </w:r>
          </w:p>
        </w:tc>
        <w:tc>
          <w:tcPr>
            <w:tcW w:w="1607" w:type="dxa"/>
          </w:tcPr>
          <w:p w:rsidR="00A44B70" w:rsidRPr="00A44B70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1606" w:type="dxa"/>
          </w:tcPr>
          <w:p w:rsidR="00A44B70" w:rsidRPr="00A44B70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1607" w:type="dxa"/>
          </w:tcPr>
          <w:p w:rsidR="00A44B70" w:rsidRPr="00A44B70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</w:tr>
      <w:tr w:rsidR="00A44B70" w:rsidRPr="00A44B70" w:rsidTr="009A546F">
        <w:tc>
          <w:tcPr>
            <w:tcW w:w="1606" w:type="dxa"/>
          </w:tcPr>
          <w:p w:rsidR="00A44B70" w:rsidRPr="00A44B70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1607" w:type="dxa"/>
          </w:tcPr>
          <w:p w:rsidR="00A44B70" w:rsidRPr="00A44B70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1606" w:type="dxa"/>
          </w:tcPr>
          <w:p w:rsidR="00A44B70" w:rsidRPr="00A44B70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1607" w:type="dxa"/>
          </w:tcPr>
          <w:p w:rsidR="00A44B70" w:rsidRPr="00A44B70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1606" w:type="dxa"/>
          </w:tcPr>
          <w:p w:rsidR="00A44B70" w:rsidRPr="00A44B70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1607" w:type="dxa"/>
          </w:tcPr>
          <w:p w:rsidR="00A44B70" w:rsidRPr="00A44B70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390</w:t>
            </w:r>
          </w:p>
        </w:tc>
      </w:tr>
      <w:tr w:rsidR="00A44B70" w:rsidRPr="00A44B70" w:rsidTr="009A546F">
        <w:tc>
          <w:tcPr>
            <w:tcW w:w="1606" w:type="dxa"/>
          </w:tcPr>
          <w:p w:rsidR="00A44B70" w:rsidRPr="00A44B70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40</w:t>
            </w:r>
          </w:p>
        </w:tc>
        <w:tc>
          <w:tcPr>
            <w:tcW w:w="1607" w:type="dxa"/>
          </w:tcPr>
          <w:p w:rsidR="00A44B70" w:rsidRPr="00A44B70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1606" w:type="dxa"/>
          </w:tcPr>
          <w:p w:rsidR="00A44B70" w:rsidRPr="00A44B70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420</w:t>
            </w:r>
          </w:p>
        </w:tc>
        <w:tc>
          <w:tcPr>
            <w:tcW w:w="1607" w:type="dxa"/>
          </w:tcPr>
          <w:p w:rsidR="00A44B70" w:rsidRPr="00A44B70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1606" w:type="dxa"/>
          </w:tcPr>
          <w:p w:rsidR="00A44B70" w:rsidRPr="00A44B70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1607" w:type="dxa"/>
          </w:tcPr>
          <w:p w:rsidR="00A44B70" w:rsidRPr="00A44B70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</w:tr>
      <w:tr w:rsidR="00A44B70" w:rsidRPr="00A44B70" w:rsidTr="009A546F">
        <w:tc>
          <w:tcPr>
            <w:tcW w:w="1606" w:type="dxa"/>
          </w:tcPr>
          <w:p w:rsidR="00A44B70" w:rsidRPr="00A44B70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50</w:t>
            </w:r>
          </w:p>
        </w:tc>
        <w:tc>
          <w:tcPr>
            <w:tcW w:w="1607" w:type="dxa"/>
          </w:tcPr>
          <w:p w:rsidR="00A44B70" w:rsidRPr="00A44B70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606" w:type="dxa"/>
          </w:tcPr>
          <w:p w:rsidR="00A44B70" w:rsidRPr="00A44B70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1607" w:type="dxa"/>
          </w:tcPr>
          <w:p w:rsidR="00A44B70" w:rsidRPr="00A44B70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1606" w:type="dxa"/>
          </w:tcPr>
          <w:p w:rsidR="00A44B70" w:rsidRPr="00A44B70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1607" w:type="dxa"/>
          </w:tcPr>
          <w:p w:rsidR="00A44B70" w:rsidRPr="00A44B70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</w:tr>
    </w:tbl>
    <w:p w:rsidR="00A44B70" w:rsidRPr="00A44B70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твет: </w:t>
      </w:r>
    </w:p>
    <w:tbl>
      <w:tblPr>
        <w:tblpPr w:leftFromText="180" w:rightFromText="180" w:vertAnchor="text" w:horzAnchor="margin" w:tblpY="88"/>
        <w:tblW w:w="96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06"/>
        <w:gridCol w:w="1607"/>
        <w:gridCol w:w="1606"/>
        <w:gridCol w:w="1607"/>
        <w:gridCol w:w="1606"/>
        <w:gridCol w:w="1607"/>
      </w:tblGrid>
      <w:tr w:rsidR="00A44B70" w:rsidRPr="00A44B70" w:rsidTr="009A546F">
        <w:tc>
          <w:tcPr>
            <w:tcW w:w="1606" w:type="dxa"/>
          </w:tcPr>
          <w:p w:rsidR="00A44B70" w:rsidRPr="00A44B70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Q</w:t>
            </w:r>
          </w:p>
        </w:tc>
        <w:tc>
          <w:tcPr>
            <w:tcW w:w="1607" w:type="dxa"/>
          </w:tcPr>
          <w:p w:rsidR="00A44B70" w:rsidRPr="00A44B70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AFC</w:t>
            </w:r>
          </w:p>
        </w:tc>
        <w:tc>
          <w:tcPr>
            <w:tcW w:w="1606" w:type="dxa"/>
          </w:tcPr>
          <w:p w:rsidR="00A44B70" w:rsidRPr="00A44B70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VC</w:t>
            </w:r>
          </w:p>
        </w:tc>
        <w:tc>
          <w:tcPr>
            <w:tcW w:w="1607" w:type="dxa"/>
          </w:tcPr>
          <w:p w:rsidR="00A44B70" w:rsidRPr="00A44B70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AC</w:t>
            </w:r>
          </w:p>
        </w:tc>
        <w:tc>
          <w:tcPr>
            <w:tcW w:w="1606" w:type="dxa"/>
          </w:tcPr>
          <w:p w:rsidR="00A44B70" w:rsidRPr="00A44B70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MC</w:t>
            </w:r>
          </w:p>
        </w:tc>
        <w:tc>
          <w:tcPr>
            <w:tcW w:w="1607" w:type="dxa"/>
          </w:tcPr>
          <w:p w:rsidR="00A44B70" w:rsidRPr="00A44B70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TC</w:t>
            </w:r>
          </w:p>
        </w:tc>
      </w:tr>
      <w:tr w:rsidR="00A44B70" w:rsidRPr="00A44B70" w:rsidTr="009A546F">
        <w:tc>
          <w:tcPr>
            <w:tcW w:w="1606" w:type="dxa"/>
          </w:tcPr>
          <w:p w:rsidR="00A44B70" w:rsidRPr="00A44B70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607" w:type="dxa"/>
          </w:tcPr>
          <w:p w:rsidR="00A44B70" w:rsidRPr="00A44B70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1606" w:type="dxa"/>
          </w:tcPr>
          <w:p w:rsidR="00A44B70" w:rsidRPr="00A44B70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607" w:type="dxa"/>
          </w:tcPr>
          <w:p w:rsidR="00A44B70" w:rsidRPr="00A44B70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1606" w:type="dxa"/>
          </w:tcPr>
          <w:p w:rsidR="00A44B70" w:rsidRPr="00A44B70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1607" w:type="dxa"/>
          </w:tcPr>
          <w:p w:rsidR="00A44B70" w:rsidRPr="00A44B70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100</w:t>
            </w:r>
          </w:p>
        </w:tc>
      </w:tr>
      <w:tr w:rsidR="00A44B70" w:rsidRPr="00A44B70" w:rsidTr="009A546F">
        <w:tc>
          <w:tcPr>
            <w:tcW w:w="1606" w:type="dxa"/>
          </w:tcPr>
          <w:p w:rsidR="00A44B70" w:rsidRPr="00A44B70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607" w:type="dxa"/>
          </w:tcPr>
          <w:p w:rsidR="00A44B70" w:rsidRPr="00A44B70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606" w:type="dxa"/>
          </w:tcPr>
          <w:p w:rsidR="00A44B70" w:rsidRPr="00A44B70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100</w:t>
            </w:r>
          </w:p>
        </w:tc>
        <w:tc>
          <w:tcPr>
            <w:tcW w:w="1607" w:type="dxa"/>
          </w:tcPr>
          <w:p w:rsidR="00A44B70" w:rsidRPr="00A44B70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1606" w:type="dxa"/>
          </w:tcPr>
          <w:p w:rsidR="00A44B70" w:rsidRPr="00A44B70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607" w:type="dxa"/>
          </w:tcPr>
          <w:p w:rsidR="00A44B70" w:rsidRPr="00A44B70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200</w:t>
            </w:r>
          </w:p>
        </w:tc>
      </w:tr>
      <w:tr w:rsidR="00A44B70" w:rsidRPr="00A44B70" w:rsidTr="009A546F">
        <w:tc>
          <w:tcPr>
            <w:tcW w:w="1606" w:type="dxa"/>
          </w:tcPr>
          <w:p w:rsidR="00A44B70" w:rsidRPr="00A44B70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1607" w:type="dxa"/>
          </w:tcPr>
          <w:p w:rsidR="00A44B70" w:rsidRPr="00A44B70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606" w:type="dxa"/>
          </w:tcPr>
          <w:p w:rsidR="00A44B70" w:rsidRPr="00A44B70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180</w:t>
            </w:r>
          </w:p>
        </w:tc>
        <w:tc>
          <w:tcPr>
            <w:tcW w:w="1607" w:type="dxa"/>
          </w:tcPr>
          <w:p w:rsidR="00A44B70" w:rsidRPr="00A44B70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1606" w:type="dxa"/>
          </w:tcPr>
          <w:p w:rsidR="00A44B70" w:rsidRPr="00A44B70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607" w:type="dxa"/>
          </w:tcPr>
          <w:p w:rsidR="00A44B70" w:rsidRPr="00A44B70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280</w:t>
            </w:r>
          </w:p>
        </w:tc>
      </w:tr>
      <w:tr w:rsidR="00A44B70" w:rsidRPr="00A44B70" w:rsidTr="009A546F">
        <w:tc>
          <w:tcPr>
            <w:tcW w:w="1606" w:type="dxa"/>
          </w:tcPr>
          <w:p w:rsidR="00A44B70" w:rsidRPr="00A44B70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1607" w:type="dxa"/>
          </w:tcPr>
          <w:p w:rsidR="00A44B70" w:rsidRPr="00A44B70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3,3</w:t>
            </w:r>
          </w:p>
        </w:tc>
        <w:tc>
          <w:tcPr>
            <w:tcW w:w="1606" w:type="dxa"/>
          </w:tcPr>
          <w:p w:rsidR="00A44B70" w:rsidRPr="00A44B70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290</w:t>
            </w:r>
          </w:p>
        </w:tc>
        <w:tc>
          <w:tcPr>
            <w:tcW w:w="1607" w:type="dxa"/>
          </w:tcPr>
          <w:p w:rsidR="00A44B70" w:rsidRPr="00A44B70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1606" w:type="dxa"/>
          </w:tcPr>
          <w:p w:rsidR="00A44B70" w:rsidRPr="00A44B70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1607" w:type="dxa"/>
          </w:tcPr>
          <w:p w:rsidR="00A44B70" w:rsidRPr="00A44B70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390</w:t>
            </w:r>
          </w:p>
        </w:tc>
      </w:tr>
      <w:tr w:rsidR="00A44B70" w:rsidRPr="00A44B70" w:rsidTr="009A546F">
        <w:tc>
          <w:tcPr>
            <w:tcW w:w="1606" w:type="dxa"/>
          </w:tcPr>
          <w:p w:rsidR="00A44B70" w:rsidRPr="00A44B70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40</w:t>
            </w:r>
          </w:p>
        </w:tc>
        <w:tc>
          <w:tcPr>
            <w:tcW w:w="1607" w:type="dxa"/>
          </w:tcPr>
          <w:p w:rsidR="00A44B70" w:rsidRPr="00A44B70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2,5</w:t>
            </w:r>
          </w:p>
        </w:tc>
        <w:tc>
          <w:tcPr>
            <w:tcW w:w="1606" w:type="dxa"/>
          </w:tcPr>
          <w:p w:rsidR="00A44B70" w:rsidRPr="00A44B70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420</w:t>
            </w:r>
          </w:p>
        </w:tc>
        <w:tc>
          <w:tcPr>
            <w:tcW w:w="1607" w:type="dxa"/>
          </w:tcPr>
          <w:p w:rsidR="00A44B70" w:rsidRPr="00A44B70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1606" w:type="dxa"/>
          </w:tcPr>
          <w:p w:rsidR="00A44B70" w:rsidRPr="00A44B70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1607" w:type="dxa"/>
          </w:tcPr>
          <w:p w:rsidR="00A44B70" w:rsidRPr="00A44B70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520</w:t>
            </w:r>
          </w:p>
        </w:tc>
      </w:tr>
      <w:tr w:rsidR="00A44B70" w:rsidRPr="00A44B70" w:rsidTr="009A546F">
        <w:tc>
          <w:tcPr>
            <w:tcW w:w="1606" w:type="dxa"/>
          </w:tcPr>
          <w:p w:rsidR="00A44B70" w:rsidRPr="00A44B70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50</w:t>
            </w:r>
          </w:p>
        </w:tc>
        <w:tc>
          <w:tcPr>
            <w:tcW w:w="1607" w:type="dxa"/>
          </w:tcPr>
          <w:p w:rsidR="00A44B70" w:rsidRPr="00A44B70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606" w:type="dxa"/>
          </w:tcPr>
          <w:p w:rsidR="00A44B70" w:rsidRPr="00A44B70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600</w:t>
            </w:r>
          </w:p>
        </w:tc>
        <w:tc>
          <w:tcPr>
            <w:tcW w:w="1607" w:type="dxa"/>
          </w:tcPr>
          <w:p w:rsidR="00A44B70" w:rsidRPr="00A44B70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1606" w:type="dxa"/>
          </w:tcPr>
          <w:p w:rsidR="00A44B70" w:rsidRPr="00A44B70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607" w:type="dxa"/>
          </w:tcPr>
          <w:p w:rsidR="00A44B70" w:rsidRPr="00A44B70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700</w:t>
            </w:r>
          </w:p>
        </w:tc>
      </w:tr>
    </w:tbl>
    <w:p w:rsidR="00A44B70" w:rsidRPr="00A44B70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Задача 5</w:t>
      </w:r>
    </w:p>
    <w:p w:rsidR="00A44B70" w:rsidRPr="00A44B70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Дано: МС (2) = 10 руб., АС (1) = 5 руб. Найти АС (2).</w:t>
      </w:r>
    </w:p>
    <w:p w:rsidR="00A44B70" w:rsidRPr="00A44B70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Ответ: 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АС (2) равен 7,5 руб.</w:t>
      </w:r>
    </w:p>
    <w:p w:rsidR="00A44B70" w:rsidRPr="00A44B70" w:rsidRDefault="00A44B70" w:rsidP="00A44B70">
      <w:pPr>
        <w:numPr>
          <w:ilvl w:val="0"/>
          <w:numId w:val="2"/>
        </w:numPr>
        <w:tabs>
          <w:tab w:val="left" w:pos="426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Перечень практических умений по изучаемой теме.</w:t>
      </w:r>
    </w:p>
    <w:p w:rsidR="00A44B70" w:rsidRPr="00A44B70" w:rsidRDefault="00A44B70" w:rsidP="00A44B70">
      <w:pPr>
        <w:numPr>
          <w:ilvl w:val="0"/>
          <w:numId w:val="23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уметь различать категории  фирма и предприятие.</w:t>
      </w:r>
    </w:p>
    <w:p w:rsidR="00A44B70" w:rsidRPr="00A44B70" w:rsidRDefault="00A44B70" w:rsidP="00A44B70">
      <w:pPr>
        <w:numPr>
          <w:ilvl w:val="0"/>
          <w:numId w:val="23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уметь объяснить значение  акционерного общества в современной рыночной экономике,  разницу между акциями и облигациями.</w:t>
      </w:r>
    </w:p>
    <w:p w:rsidR="00A44B70" w:rsidRPr="00A44B70" w:rsidRDefault="00A44B70" w:rsidP="00A44B70">
      <w:pPr>
        <w:numPr>
          <w:ilvl w:val="0"/>
          <w:numId w:val="23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уметь использовать методики расчета бухгалтерской и экономической прибыли.</w:t>
      </w:r>
    </w:p>
    <w:p w:rsidR="00A44B70" w:rsidRPr="00A44B70" w:rsidRDefault="00A44B70" w:rsidP="00A44B70">
      <w:pPr>
        <w:numPr>
          <w:ilvl w:val="0"/>
          <w:numId w:val="23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уметь рассчитать валовые, средние и предельные издержки, изобразить кривые издержек, определить их взаимосвязь.</w:t>
      </w:r>
    </w:p>
    <w:p w:rsidR="00A44B70" w:rsidRPr="00A44B70" w:rsidRDefault="00A44B70" w:rsidP="00A44B70">
      <w:pPr>
        <w:numPr>
          <w:ilvl w:val="0"/>
          <w:numId w:val="23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уметь объяснить разницу в издержках в краткосрочном и долговременном периодах.</w:t>
      </w:r>
    </w:p>
    <w:p w:rsidR="00A44B70" w:rsidRPr="00A44B70" w:rsidRDefault="00A44B70" w:rsidP="00A44B70">
      <w:pPr>
        <w:numPr>
          <w:ilvl w:val="0"/>
          <w:numId w:val="2"/>
        </w:numPr>
        <w:tabs>
          <w:tab w:val="left" w:pos="426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Рекомендации по выполнению НИРС - нет, не проводятся.</w:t>
      </w:r>
    </w:p>
    <w:p w:rsidR="00A44B70" w:rsidRPr="00A44B70" w:rsidRDefault="00A44B70" w:rsidP="00A44B70">
      <w:pPr>
        <w:numPr>
          <w:ilvl w:val="0"/>
          <w:numId w:val="2"/>
        </w:numPr>
        <w:tabs>
          <w:tab w:val="left" w:pos="426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Рекомендованная литература по теме занятия.</w:t>
      </w:r>
    </w:p>
    <w:p w:rsidR="00A44B70" w:rsidRPr="00A44B70" w:rsidRDefault="00A44B70" w:rsidP="00A44B70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- обязательная</w:t>
      </w:r>
    </w:p>
    <w:p w:rsidR="00A44B70" w:rsidRPr="00A44B70" w:rsidRDefault="00A44B70" w:rsidP="00A44B70">
      <w:pPr>
        <w:numPr>
          <w:ilvl w:val="0"/>
          <w:numId w:val="5"/>
        </w:numPr>
        <w:shd w:val="clear" w:color="auto" w:fill="FFFFFF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Камаев</w:t>
      </w:r>
      <w:proofErr w:type="spell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.Д. Экономическая теория: учебник.- Москва: КНОРУС, 2008</w:t>
      </w:r>
    </w:p>
    <w:p w:rsidR="00A44B70" w:rsidRPr="00A44B70" w:rsidRDefault="00A44B70" w:rsidP="00A44B70">
      <w:pPr>
        <w:numPr>
          <w:ilvl w:val="0"/>
          <w:numId w:val="5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Борисов Е. Экономика: учебник (электронный).-  М.: </w:t>
      </w: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Кнорус</w:t>
      </w:r>
      <w:proofErr w:type="spell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2009 </w:t>
      </w:r>
    </w:p>
    <w:p w:rsidR="00A44B70" w:rsidRPr="00A44B70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lastRenderedPageBreak/>
        <w:t>- дополнительная</w:t>
      </w:r>
    </w:p>
    <w:p w:rsidR="00A44B70" w:rsidRPr="00A44B70" w:rsidRDefault="00A44B70" w:rsidP="00A44B70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Носова С. Экономический теория: учебное пособие</w:t>
      </w:r>
      <w:proofErr w:type="gram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proofErr w:type="gram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</w:t>
      </w:r>
      <w:proofErr w:type="gram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э</w:t>
      </w:r>
      <w:proofErr w:type="gram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лектронный).- М.: </w:t>
      </w: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Кнорус</w:t>
      </w:r>
      <w:proofErr w:type="spell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, 2009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- электронные ресурсы</w:t>
      </w:r>
    </w:p>
    <w:p w:rsidR="00A44B70" w:rsidRPr="00A44B70" w:rsidRDefault="00A44B70" w:rsidP="00A44B70">
      <w:pPr>
        <w:numPr>
          <w:ilvl w:val="0"/>
          <w:numId w:val="7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Электронный каталог </w:t>
      </w: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КрасГМУ</w:t>
      </w:r>
      <w:proofErr w:type="spellEnd"/>
    </w:p>
    <w:p w:rsidR="00A44B70" w:rsidRPr="00A44B70" w:rsidRDefault="00A44B70" w:rsidP="00A44B70">
      <w:pPr>
        <w:numPr>
          <w:ilvl w:val="0"/>
          <w:numId w:val="7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Электронная библиотека </w:t>
      </w: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Colibris</w:t>
      </w:r>
      <w:proofErr w:type="spellEnd"/>
    </w:p>
    <w:p w:rsidR="00A44B70" w:rsidRPr="00A44B70" w:rsidRDefault="00A44B70" w:rsidP="00A44B70">
      <w:pPr>
        <w:numPr>
          <w:ilvl w:val="0"/>
          <w:numId w:val="7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БД </w:t>
      </w: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MedArt</w:t>
      </w:r>
      <w:proofErr w:type="spellEnd"/>
    </w:p>
    <w:p w:rsidR="00A44B70" w:rsidRPr="00A44B70" w:rsidRDefault="00A44B70" w:rsidP="00A44B70">
      <w:pPr>
        <w:numPr>
          <w:ilvl w:val="0"/>
          <w:numId w:val="7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Медиатека</w:t>
      </w:r>
      <w:proofErr w:type="spellEnd"/>
    </w:p>
    <w:p w:rsidR="00A44B70" w:rsidRPr="00A44B70" w:rsidRDefault="00A44B70" w:rsidP="00A44B70">
      <w:pPr>
        <w:numPr>
          <w:ilvl w:val="0"/>
          <w:numId w:val="7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Ресурсы Интернет</w:t>
      </w:r>
    </w:p>
    <w:p w:rsidR="00A44B70" w:rsidRPr="00A44B70" w:rsidRDefault="00A44B70" w:rsidP="003B3854">
      <w:pPr>
        <w:spacing w:after="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</w:p>
    <w:p w:rsidR="00A44B70" w:rsidRPr="00A44B70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44B70" w:rsidRPr="00A44B70" w:rsidRDefault="00A44B70" w:rsidP="00A44B70">
      <w:pPr>
        <w:numPr>
          <w:ilvl w:val="0"/>
          <w:numId w:val="3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Тема</w:t>
      </w:r>
      <w:r w:rsidR="003B385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777F1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№ </w:t>
      </w:r>
      <w:r w:rsidR="003B3854">
        <w:rPr>
          <w:rFonts w:ascii="Times New Roman" w:eastAsia="Times New Roman" w:hAnsi="Times New Roman" w:cs="Times New Roman"/>
          <w:sz w:val="24"/>
          <w:szCs w:val="24"/>
          <w:lang w:eastAsia="ru-RU"/>
        </w:rPr>
        <w:t>2</w:t>
      </w:r>
      <w:r w:rsidR="00777F14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="003B385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A44B70">
        <w:rPr>
          <w:rFonts w:ascii="Times New Roman" w:eastAsia="Times New Roman" w:hAnsi="Times New Roman" w:cs="Times New Roman"/>
          <w:bCs/>
          <w:snapToGrid w:val="0"/>
          <w:sz w:val="24"/>
          <w:szCs w:val="24"/>
          <w:lang w:eastAsia="ru-RU"/>
        </w:rPr>
        <w:t>Характеристика структур рынка. Олигополия. Монополия. Конкуренция</w:t>
      </w: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A44B70" w:rsidRPr="00A44B70" w:rsidRDefault="00A44B70" w:rsidP="00A44B70">
      <w:pPr>
        <w:numPr>
          <w:ilvl w:val="0"/>
          <w:numId w:val="3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Формы работы: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Подготовка материалов по НИРС: написание реферата с презентацией. 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Темы рефератов:</w:t>
      </w:r>
    </w:p>
    <w:p w:rsidR="00A44B70" w:rsidRPr="00A44B70" w:rsidRDefault="00A44B70" w:rsidP="00A44B70">
      <w:pPr>
        <w:numPr>
          <w:ilvl w:val="0"/>
          <w:numId w:val="24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Характеристика рынка   и значение чистой (совершенной) конкуренции в рыночной экономике.</w:t>
      </w:r>
    </w:p>
    <w:p w:rsidR="00A44B70" w:rsidRPr="00A44B70" w:rsidRDefault="00A44B70" w:rsidP="00A44B70">
      <w:pPr>
        <w:numPr>
          <w:ilvl w:val="0"/>
          <w:numId w:val="24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Естественные монополии и их роль в экономики России.</w:t>
      </w:r>
    </w:p>
    <w:p w:rsidR="00A44B70" w:rsidRPr="00A44B70" w:rsidRDefault="00A44B70" w:rsidP="00A44B70">
      <w:pPr>
        <w:numPr>
          <w:ilvl w:val="0"/>
          <w:numId w:val="24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Антимонопольное законодательство Российской Федерации и его отличительные особенности от антимонопольного законодательства других стран.</w:t>
      </w:r>
    </w:p>
    <w:p w:rsidR="00A44B70" w:rsidRPr="00A44B70" w:rsidRDefault="00A44B70" w:rsidP="00A44B70">
      <w:pPr>
        <w:numPr>
          <w:ilvl w:val="0"/>
          <w:numId w:val="24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Неценовая конкуренция: ее виды и особенности применения в различных моделях рынка.</w:t>
      </w:r>
    </w:p>
    <w:p w:rsidR="00A44B70" w:rsidRPr="00A44B70" w:rsidRDefault="00A44B70" w:rsidP="00A44B70">
      <w:pPr>
        <w:numPr>
          <w:ilvl w:val="0"/>
          <w:numId w:val="24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одели ценообразования на </w:t>
      </w: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олигопольном</w:t>
      </w:r>
      <w:proofErr w:type="spell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рынке, их особенности, достоинства и недостатки (на примере производства лекарственных препаратов, медицинской техники)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Показатели монопольной власти   и их использование в определении степени монополизации различных отраслей рыночной экономики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3. Перечень вопросов для самоподготовки по теме:</w:t>
      </w:r>
    </w:p>
    <w:p w:rsidR="00A44B70" w:rsidRPr="00A44B70" w:rsidRDefault="00A44B70" w:rsidP="00A44B70">
      <w:pPr>
        <w:numPr>
          <w:ilvl w:val="0"/>
          <w:numId w:val="25"/>
        </w:numPr>
        <w:tabs>
          <w:tab w:val="left" w:pos="426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оанализируйте характерные черты конкурентного рынка и его роль в рыночной экономике.</w:t>
      </w:r>
    </w:p>
    <w:p w:rsidR="00A44B70" w:rsidRPr="00A44B70" w:rsidRDefault="00A44B70" w:rsidP="00A44B70">
      <w:pPr>
        <w:numPr>
          <w:ilvl w:val="0"/>
          <w:numId w:val="25"/>
        </w:numPr>
        <w:tabs>
          <w:tab w:val="left" w:pos="426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Используя методику расчета показателей экономической эффективности, определите особенности нахождения оптимального объема производства на рынках совершенной и несовершенной конкуренции.</w:t>
      </w:r>
    </w:p>
    <w:p w:rsidR="00A44B70" w:rsidRPr="00A44B70" w:rsidRDefault="00A44B70" w:rsidP="00A44B70">
      <w:pPr>
        <w:numPr>
          <w:ilvl w:val="0"/>
          <w:numId w:val="25"/>
        </w:numPr>
        <w:tabs>
          <w:tab w:val="left" w:pos="426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характеризуйте, используя закон РФ о защите конкуренции, особенности рынка медицинских услуг.</w:t>
      </w:r>
    </w:p>
    <w:p w:rsidR="00A44B70" w:rsidRPr="00A44B70" w:rsidRDefault="00A44B70" w:rsidP="00A44B70">
      <w:pPr>
        <w:numPr>
          <w:ilvl w:val="0"/>
          <w:numId w:val="25"/>
        </w:numPr>
        <w:tabs>
          <w:tab w:val="left" w:pos="426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Используя знания о рынках несовершенной конкуренции, покажите пути неконфликтного разрешения вопросов об объемах производства продукции, ценах  на продукцию в условиях </w:t>
      </w:r>
      <w:proofErr w:type="spell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лигопольного</w:t>
      </w:r>
      <w:proofErr w:type="spell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рынка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4. Самоконтроль по тестовым заданиям данной темы (тестовые задания с эталонами ответов).</w:t>
      </w:r>
    </w:p>
    <w:p w:rsidR="00A44B70" w:rsidRPr="00A44B70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1. В условиях совершенной конкуренции  в долгосрочном периоде соблюдается равенство а) 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MR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=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MC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=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VC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=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P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;</w:t>
      </w:r>
    </w:p>
    <w:p w:rsidR="00A44B70" w:rsidRPr="00A44B70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б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) MR=MC=AC=P;</w:t>
      </w:r>
    </w:p>
    <w:p w:rsidR="00A44B70" w:rsidRPr="00A44B70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) MR=MC=TC=P;</w:t>
      </w:r>
    </w:p>
    <w:p w:rsidR="00A44B70" w:rsidRPr="00A44B70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г) 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MR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=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AC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=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P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=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V</w:t>
      </w:r>
    </w:p>
    <w:p w:rsidR="00A44B70" w:rsidRPr="00A44B70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2. Если цена (Р), производимой и поставляемой на конкурентный рынок фирмой продукции равна 100 рублей, а предельные издержки МС=90 рублей, то фирма должны …</w:t>
      </w:r>
    </w:p>
    <w:p w:rsidR="00A44B70" w:rsidRPr="00A44B70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) увеличить объем выпуска продукции;</w:t>
      </w:r>
    </w:p>
    <w:p w:rsidR="00A44B70" w:rsidRPr="00A44B70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б) уменьшить объем выпуска продукции;</w:t>
      </w:r>
    </w:p>
    <w:p w:rsidR="00A44B70" w:rsidRPr="00A44B70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) сохранить объем выпуска на прежнем уровне;</w:t>
      </w:r>
    </w:p>
    <w:p w:rsidR="00A44B70" w:rsidRPr="00A44B70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) прекратить производство продукции</w:t>
      </w:r>
    </w:p>
    <w:p w:rsidR="00A44B70" w:rsidRPr="00A44B70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3. Кривая спроса на продукцию фирмы в условиях совершенной конкуренции выглядит как … линия.</w:t>
      </w:r>
    </w:p>
    <w:p w:rsidR="00A44B70" w:rsidRPr="00A44B70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) горизонтальная;</w:t>
      </w:r>
    </w:p>
    <w:p w:rsidR="00A44B70" w:rsidRPr="00A44B70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б) вертикальная;</w:t>
      </w:r>
    </w:p>
    <w:p w:rsidR="00A44B70" w:rsidRPr="00A44B70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в) ломаная; </w:t>
      </w:r>
    </w:p>
    <w:p w:rsidR="00A44B70" w:rsidRPr="00A44B70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) с отрицательным наклоном</w:t>
      </w:r>
    </w:p>
    <w:p w:rsidR="00A44B70" w:rsidRPr="00A44B70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4. Методом конкурентной борьбы на рынке совершенной конкуренции является …</w:t>
      </w:r>
    </w:p>
    <w:p w:rsidR="00A44B70" w:rsidRPr="00A44B70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) послепродажное обслуживание;</w:t>
      </w:r>
    </w:p>
    <w:p w:rsidR="00A44B70" w:rsidRPr="00A44B70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б) дифференциация продукта;</w:t>
      </w:r>
    </w:p>
    <w:p w:rsidR="00A44B70" w:rsidRPr="00A44B70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) ценовая конкуренция путем снижения издержек производства;</w:t>
      </w:r>
    </w:p>
    <w:p w:rsidR="00A44B70" w:rsidRPr="00A44B70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lastRenderedPageBreak/>
        <w:t>г) реклама</w:t>
      </w:r>
    </w:p>
    <w:p w:rsidR="00A44B70" w:rsidRPr="00A44B70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5. Главным объектом конкуренции для фирм, действующих на рынке монополистической конкуренции, является...</w:t>
      </w:r>
    </w:p>
    <w:p w:rsidR="00A44B70" w:rsidRPr="00A44B70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) цена;</w:t>
      </w:r>
    </w:p>
    <w:p w:rsidR="00A44B70" w:rsidRPr="00A44B70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б) внешнее окружение;</w:t>
      </w:r>
    </w:p>
    <w:p w:rsidR="00A44B70" w:rsidRPr="00A44B70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) способ продажи;</w:t>
      </w:r>
    </w:p>
    <w:p w:rsidR="00A44B70" w:rsidRPr="00A44B70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) доля рынка</w:t>
      </w:r>
    </w:p>
    <w:p w:rsidR="00A44B70" w:rsidRPr="00A44B70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6. Наиболее яркой характеристикой монополистической конкуренции является …</w:t>
      </w:r>
    </w:p>
    <w:p w:rsidR="00A44B70" w:rsidRPr="00A44B70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) разнообразие цен;</w:t>
      </w:r>
    </w:p>
    <w:p w:rsidR="00A44B70" w:rsidRPr="00A44B70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б) количество продавцов;</w:t>
      </w:r>
    </w:p>
    <w:p w:rsidR="00A44B70" w:rsidRPr="00A44B70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) товарная дифференциация;</w:t>
      </w:r>
    </w:p>
    <w:p w:rsidR="00A44B70" w:rsidRPr="00A44B70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) дифференциация продавцов</w:t>
      </w:r>
    </w:p>
    <w:p w:rsidR="00A44B70" w:rsidRPr="00A44B70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7. Модели олигополии не соответствует модель …</w:t>
      </w:r>
    </w:p>
    <w:p w:rsidR="00A44B70" w:rsidRPr="00A44B70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) лидерства в ценах;</w:t>
      </w:r>
    </w:p>
    <w:p w:rsidR="00A44B70" w:rsidRPr="00A44B70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б) ломанной кривой спроса;</w:t>
      </w:r>
    </w:p>
    <w:p w:rsidR="00A44B70" w:rsidRPr="00A44B70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) ломанной кривой предельной полезности;</w:t>
      </w:r>
    </w:p>
    <w:p w:rsidR="00A44B70" w:rsidRPr="00A44B70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г) </w:t>
      </w:r>
      <w:proofErr w:type="spell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Курно</w:t>
      </w:r>
      <w:proofErr w:type="spellEnd"/>
    </w:p>
    <w:p w:rsidR="00A44B70" w:rsidRPr="00A44B70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8. На рынке олигополии поведение фирм характеризуется…</w:t>
      </w:r>
    </w:p>
    <w:p w:rsidR="00A44B70" w:rsidRPr="00A44B70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) свободой действий;</w:t>
      </w:r>
    </w:p>
    <w:p w:rsidR="00A44B70" w:rsidRPr="00A44B70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б) ценовой дискриминацией;</w:t>
      </w:r>
    </w:p>
    <w:p w:rsidR="00A44B70" w:rsidRPr="00A44B70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) совершенной конкуренцией;</w:t>
      </w:r>
    </w:p>
    <w:p w:rsidR="00A44B70" w:rsidRPr="00A44B70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) тесным взаимодействием</w:t>
      </w:r>
    </w:p>
    <w:p w:rsidR="00A44B70" w:rsidRPr="00A44B70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9. На графике представлена графическая модель доходов и издержек фирмы-монополиста. Цена (Р) на товар, при котором монополист минимизирует свои убытки, равна … </w:t>
      </w:r>
    </w:p>
    <w:p w:rsidR="00A44B70" w:rsidRPr="00A44B70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object w:dxaOrig="3383" w:dyaOrig="25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4.75pt;height:156.75pt" o:ole="">
            <v:imagedata r:id="rId9" o:title=""/>
          </v:shape>
          <o:OLEObject Type="Embed" ProgID="Visio.Drawing.11" ShapeID="_x0000_i1025" DrawAspect="Content" ObjectID="_1422695396" r:id="rId10"/>
        </w:object>
      </w:r>
    </w:p>
    <w:p w:rsidR="00A44B70" w:rsidRPr="00A44B70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A44B70" w:rsidRPr="00A44B70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а) 20 </w:t>
      </w:r>
      <w:proofErr w:type="spell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ден</w:t>
      </w:r>
      <w:proofErr w:type="spell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. ед.;</w:t>
      </w:r>
    </w:p>
    <w:p w:rsidR="00A44B70" w:rsidRPr="00A44B70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б) 12 </w:t>
      </w:r>
      <w:proofErr w:type="spell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ден</w:t>
      </w:r>
      <w:proofErr w:type="spell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. ед.;</w:t>
      </w:r>
    </w:p>
    <w:p w:rsidR="00A44B70" w:rsidRPr="00A44B70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в) 15 </w:t>
      </w:r>
      <w:proofErr w:type="spell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ден</w:t>
      </w:r>
      <w:proofErr w:type="spell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. ед.;</w:t>
      </w:r>
    </w:p>
    <w:p w:rsidR="00A44B70" w:rsidRPr="00A44B70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г) 8 </w:t>
      </w:r>
      <w:proofErr w:type="spell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ден</w:t>
      </w:r>
      <w:proofErr w:type="spell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. ед.</w:t>
      </w:r>
    </w:p>
    <w:p w:rsidR="00A44B70" w:rsidRPr="00A44B70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10.  Наличие на рынке одного покупателя называется…</w:t>
      </w:r>
    </w:p>
    <w:p w:rsidR="00A44B70" w:rsidRPr="00A44B70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) монополией;</w:t>
      </w:r>
    </w:p>
    <w:p w:rsidR="00A44B70" w:rsidRPr="00A44B70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б) монопсонией;</w:t>
      </w:r>
    </w:p>
    <w:p w:rsidR="00A44B70" w:rsidRPr="00A44B70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) двусторонней монополией;</w:t>
      </w:r>
    </w:p>
    <w:p w:rsidR="00A44B70" w:rsidRPr="00A44B70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) совершенной конкуренцией.</w:t>
      </w:r>
    </w:p>
    <w:p w:rsidR="00A44B70" w:rsidRPr="00A44B70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proofErr w:type="gram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авильные ответы: 1 б; 2 а; 3 а; 4 в; 5 г; 6 в; 7 в;  8 г; 9 а; 10 б.</w:t>
      </w:r>
      <w:proofErr w:type="gramEnd"/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5. Самоконтроль по ситуационным задачам (ситуационные задачи с эталонами ответов)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Задача 1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У вас имеются следующие данные о деятельности фирмы, чьи средние переменные издержки достигли минимального уровня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57"/>
        <w:gridCol w:w="1051"/>
        <w:gridCol w:w="1059"/>
        <w:gridCol w:w="1059"/>
        <w:gridCol w:w="1070"/>
        <w:gridCol w:w="1070"/>
        <w:gridCol w:w="1070"/>
        <w:gridCol w:w="1072"/>
        <w:gridCol w:w="1063"/>
      </w:tblGrid>
      <w:tr w:rsidR="00A44B70" w:rsidRPr="00A44B70" w:rsidTr="009A546F">
        <w:tc>
          <w:tcPr>
            <w:tcW w:w="1094" w:type="dxa"/>
          </w:tcPr>
          <w:p w:rsidR="00A44B70" w:rsidRPr="00A44B70" w:rsidRDefault="00A44B70" w:rsidP="00A44B70">
            <w:pPr>
              <w:tabs>
                <w:tab w:val="left" w:pos="42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en-US"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en-US" w:eastAsia="ru-RU"/>
              </w:rPr>
              <w:t>P</w:t>
            </w:r>
          </w:p>
        </w:tc>
        <w:tc>
          <w:tcPr>
            <w:tcW w:w="1095" w:type="dxa"/>
          </w:tcPr>
          <w:p w:rsidR="00A44B70" w:rsidRPr="00A44B70" w:rsidRDefault="00A44B70" w:rsidP="00A44B70">
            <w:pPr>
              <w:tabs>
                <w:tab w:val="left" w:pos="42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en-US"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en-US" w:eastAsia="ru-RU"/>
              </w:rPr>
              <w:t>Q</w:t>
            </w:r>
          </w:p>
        </w:tc>
        <w:tc>
          <w:tcPr>
            <w:tcW w:w="1095" w:type="dxa"/>
          </w:tcPr>
          <w:p w:rsidR="00A44B70" w:rsidRPr="00A44B70" w:rsidRDefault="00A44B70" w:rsidP="00A44B70">
            <w:pPr>
              <w:tabs>
                <w:tab w:val="left" w:pos="42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en-US"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en-US" w:eastAsia="ru-RU"/>
              </w:rPr>
              <w:t>TR</w:t>
            </w:r>
          </w:p>
        </w:tc>
        <w:tc>
          <w:tcPr>
            <w:tcW w:w="1095" w:type="dxa"/>
          </w:tcPr>
          <w:p w:rsidR="00A44B70" w:rsidRPr="00A44B70" w:rsidRDefault="00A44B70" w:rsidP="00A44B70">
            <w:pPr>
              <w:tabs>
                <w:tab w:val="left" w:pos="42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en-US"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en-US" w:eastAsia="ru-RU"/>
              </w:rPr>
              <w:t>TC</w:t>
            </w:r>
          </w:p>
        </w:tc>
        <w:tc>
          <w:tcPr>
            <w:tcW w:w="1095" w:type="dxa"/>
          </w:tcPr>
          <w:p w:rsidR="00A44B70" w:rsidRPr="00A44B70" w:rsidRDefault="00A44B70" w:rsidP="00A44B70">
            <w:pPr>
              <w:tabs>
                <w:tab w:val="left" w:pos="42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en-US"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en-US" w:eastAsia="ru-RU"/>
              </w:rPr>
              <w:t>TFC</w:t>
            </w:r>
          </w:p>
        </w:tc>
        <w:tc>
          <w:tcPr>
            <w:tcW w:w="1095" w:type="dxa"/>
          </w:tcPr>
          <w:p w:rsidR="00A44B70" w:rsidRPr="00A44B70" w:rsidRDefault="00A44B70" w:rsidP="00A44B70">
            <w:pPr>
              <w:tabs>
                <w:tab w:val="left" w:pos="42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en-US"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en-US" w:eastAsia="ru-RU"/>
              </w:rPr>
              <w:t>TVC</w:t>
            </w:r>
          </w:p>
        </w:tc>
        <w:tc>
          <w:tcPr>
            <w:tcW w:w="1095" w:type="dxa"/>
          </w:tcPr>
          <w:p w:rsidR="00A44B70" w:rsidRPr="00A44B70" w:rsidRDefault="00A44B70" w:rsidP="00A44B70">
            <w:pPr>
              <w:tabs>
                <w:tab w:val="left" w:pos="42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en-US"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en-US" w:eastAsia="ru-RU"/>
              </w:rPr>
              <w:t>ATC</w:t>
            </w:r>
          </w:p>
        </w:tc>
        <w:tc>
          <w:tcPr>
            <w:tcW w:w="1095" w:type="dxa"/>
          </w:tcPr>
          <w:p w:rsidR="00A44B70" w:rsidRPr="00A44B70" w:rsidRDefault="00A44B70" w:rsidP="00A44B70">
            <w:pPr>
              <w:tabs>
                <w:tab w:val="left" w:pos="42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en-US"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en-US" w:eastAsia="ru-RU"/>
              </w:rPr>
              <w:t>AVC</w:t>
            </w:r>
          </w:p>
        </w:tc>
        <w:tc>
          <w:tcPr>
            <w:tcW w:w="1095" w:type="dxa"/>
          </w:tcPr>
          <w:p w:rsidR="00A44B70" w:rsidRPr="00A44B70" w:rsidRDefault="00A44B70" w:rsidP="00A44B70">
            <w:pPr>
              <w:tabs>
                <w:tab w:val="left" w:pos="426"/>
              </w:tabs>
              <w:spacing w:after="0" w:line="240" w:lineRule="auto"/>
              <w:ind w:hanging="2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en-US"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en-US" w:eastAsia="ru-RU"/>
              </w:rPr>
              <w:t>MC</w:t>
            </w:r>
          </w:p>
        </w:tc>
      </w:tr>
      <w:tr w:rsidR="00A44B70" w:rsidRPr="00A44B70" w:rsidTr="009A546F">
        <w:tc>
          <w:tcPr>
            <w:tcW w:w="1094" w:type="dxa"/>
          </w:tcPr>
          <w:p w:rsidR="00A44B70" w:rsidRPr="00A44B70" w:rsidRDefault="00A44B70" w:rsidP="00A44B70">
            <w:pPr>
              <w:tabs>
                <w:tab w:val="left" w:pos="42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3,0</w:t>
            </w:r>
          </w:p>
        </w:tc>
        <w:tc>
          <w:tcPr>
            <w:tcW w:w="1095" w:type="dxa"/>
          </w:tcPr>
          <w:p w:rsidR="00A44B70" w:rsidRPr="00A44B70" w:rsidRDefault="00A44B70" w:rsidP="00A44B70">
            <w:pPr>
              <w:tabs>
                <w:tab w:val="left" w:pos="42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1095" w:type="dxa"/>
          </w:tcPr>
          <w:p w:rsidR="00A44B70" w:rsidRPr="00A44B70" w:rsidRDefault="00A44B70" w:rsidP="00A44B70">
            <w:pPr>
              <w:tabs>
                <w:tab w:val="left" w:pos="42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1095" w:type="dxa"/>
          </w:tcPr>
          <w:p w:rsidR="00A44B70" w:rsidRPr="00A44B70" w:rsidRDefault="00A44B70" w:rsidP="00A44B70">
            <w:pPr>
              <w:tabs>
                <w:tab w:val="left" w:pos="42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1095" w:type="dxa"/>
          </w:tcPr>
          <w:p w:rsidR="00A44B70" w:rsidRPr="00A44B70" w:rsidRDefault="00A44B70" w:rsidP="00A44B70">
            <w:pPr>
              <w:tabs>
                <w:tab w:val="left" w:pos="42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6000</w:t>
            </w:r>
          </w:p>
        </w:tc>
        <w:tc>
          <w:tcPr>
            <w:tcW w:w="1095" w:type="dxa"/>
          </w:tcPr>
          <w:p w:rsidR="00A44B70" w:rsidRPr="00A44B70" w:rsidRDefault="00A44B70" w:rsidP="00A44B70">
            <w:pPr>
              <w:tabs>
                <w:tab w:val="left" w:pos="42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8000</w:t>
            </w:r>
          </w:p>
        </w:tc>
        <w:tc>
          <w:tcPr>
            <w:tcW w:w="1095" w:type="dxa"/>
          </w:tcPr>
          <w:p w:rsidR="00A44B70" w:rsidRPr="00A44B70" w:rsidRDefault="00A44B70" w:rsidP="00A44B70">
            <w:pPr>
              <w:tabs>
                <w:tab w:val="left" w:pos="42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3,5</w:t>
            </w:r>
          </w:p>
        </w:tc>
        <w:tc>
          <w:tcPr>
            <w:tcW w:w="1095" w:type="dxa"/>
          </w:tcPr>
          <w:p w:rsidR="00A44B70" w:rsidRPr="00A44B70" w:rsidRDefault="00A44B70" w:rsidP="00A44B70">
            <w:pPr>
              <w:tabs>
                <w:tab w:val="left" w:pos="426"/>
              </w:tabs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1095" w:type="dxa"/>
          </w:tcPr>
          <w:p w:rsidR="00A44B70" w:rsidRPr="00A44B70" w:rsidRDefault="00A44B70" w:rsidP="00A44B70">
            <w:pPr>
              <w:tabs>
                <w:tab w:val="left" w:pos="426"/>
              </w:tabs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</w:tr>
    </w:tbl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lastRenderedPageBreak/>
        <w:t>Заполните таблицу, внося недостающие цифры, и скажите, должна ли фирма: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)  увеличить выпуск продукции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б)  уменьшить выпуск продукции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)  закрыться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г)  ничего не менять. 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твет: 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48"/>
        <w:gridCol w:w="1064"/>
        <w:gridCol w:w="1073"/>
        <w:gridCol w:w="1073"/>
        <w:gridCol w:w="1064"/>
        <w:gridCol w:w="1064"/>
        <w:gridCol w:w="1064"/>
        <w:gridCol w:w="1066"/>
        <w:gridCol w:w="1055"/>
      </w:tblGrid>
      <w:tr w:rsidR="00A44B70" w:rsidRPr="00A44B70" w:rsidTr="009A546F">
        <w:tc>
          <w:tcPr>
            <w:tcW w:w="1094" w:type="dxa"/>
          </w:tcPr>
          <w:p w:rsidR="00A44B70" w:rsidRPr="00A44B70" w:rsidRDefault="00A44B70" w:rsidP="00A44B70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en-US"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en-US" w:eastAsia="ru-RU"/>
              </w:rPr>
              <w:t>P</w:t>
            </w:r>
          </w:p>
        </w:tc>
        <w:tc>
          <w:tcPr>
            <w:tcW w:w="1095" w:type="dxa"/>
          </w:tcPr>
          <w:p w:rsidR="00A44B70" w:rsidRPr="00A44B70" w:rsidRDefault="00A44B70" w:rsidP="00A44B70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en-US"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en-US" w:eastAsia="ru-RU"/>
              </w:rPr>
              <w:t>Q</w:t>
            </w:r>
          </w:p>
        </w:tc>
        <w:tc>
          <w:tcPr>
            <w:tcW w:w="1095" w:type="dxa"/>
          </w:tcPr>
          <w:p w:rsidR="00A44B70" w:rsidRPr="00A44B70" w:rsidRDefault="00A44B70" w:rsidP="00A44B70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en-US"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en-US" w:eastAsia="ru-RU"/>
              </w:rPr>
              <w:t>TR</w:t>
            </w:r>
          </w:p>
        </w:tc>
        <w:tc>
          <w:tcPr>
            <w:tcW w:w="1095" w:type="dxa"/>
          </w:tcPr>
          <w:p w:rsidR="00A44B70" w:rsidRPr="00A44B70" w:rsidRDefault="00A44B70" w:rsidP="00A44B70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en-US"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en-US" w:eastAsia="ru-RU"/>
              </w:rPr>
              <w:t>TC</w:t>
            </w:r>
          </w:p>
        </w:tc>
        <w:tc>
          <w:tcPr>
            <w:tcW w:w="1095" w:type="dxa"/>
          </w:tcPr>
          <w:p w:rsidR="00A44B70" w:rsidRPr="00A44B70" w:rsidRDefault="00A44B70" w:rsidP="00A44B70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en-US"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en-US" w:eastAsia="ru-RU"/>
              </w:rPr>
              <w:t>TFC</w:t>
            </w:r>
          </w:p>
        </w:tc>
        <w:tc>
          <w:tcPr>
            <w:tcW w:w="1095" w:type="dxa"/>
          </w:tcPr>
          <w:p w:rsidR="00A44B70" w:rsidRPr="00A44B70" w:rsidRDefault="00A44B70" w:rsidP="00A44B70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en-US"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en-US" w:eastAsia="ru-RU"/>
              </w:rPr>
              <w:t>TVC</w:t>
            </w:r>
          </w:p>
        </w:tc>
        <w:tc>
          <w:tcPr>
            <w:tcW w:w="1095" w:type="dxa"/>
          </w:tcPr>
          <w:p w:rsidR="00A44B70" w:rsidRPr="00A44B70" w:rsidRDefault="00A44B70" w:rsidP="00A44B70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en-US"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en-US" w:eastAsia="ru-RU"/>
              </w:rPr>
              <w:t>ATC</w:t>
            </w:r>
          </w:p>
        </w:tc>
        <w:tc>
          <w:tcPr>
            <w:tcW w:w="1095" w:type="dxa"/>
          </w:tcPr>
          <w:p w:rsidR="00A44B70" w:rsidRPr="00A44B70" w:rsidRDefault="00A44B70" w:rsidP="00A44B70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en-US"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en-US" w:eastAsia="ru-RU"/>
              </w:rPr>
              <w:t>AVC</w:t>
            </w:r>
          </w:p>
        </w:tc>
        <w:tc>
          <w:tcPr>
            <w:tcW w:w="1095" w:type="dxa"/>
          </w:tcPr>
          <w:p w:rsidR="00A44B70" w:rsidRPr="00A44B70" w:rsidRDefault="00A44B70" w:rsidP="00A44B70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en-US"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en-US" w:eastAsia="ru-RU"/>
              </w:rPr>
              <w:t>MC</w:t>
            </w:r>
          </w:p>
        </w:tc>
      </w:tr>
      <w:tr w:rsidR="00A44B70" w:rsidRPr="00A44B70" w:rsidTr="009A546F">
        <w:tc>
          <w:tcPr>
            <w:tcW w:w="1094" w:type="dxa"/>
          </w:tcPr>
          <w:p w:rsidR="00A44B70" w:rsidRPr="00A44B70" w:rsidRDefault="00A44B70" w:rsidP="00A44B70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3,0</w:t>
            </w:r>
          </w:p>
        </w:tc>
        <w:tc>
          <w:tcPr>
            <w:tcW w:w="1095" w:type="dxa"/>
          </w:tcPr>
          <w:p w:rsidR="00A44B70" w:rsidRPr="00A44B70" w:rsidRDefault="00A44B70" w:rsidP="00A44B70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4000</w:t>
            </w:r>
          </w:p>
        </w:tc>
        <w:tc>
          <w:tcPr>
            <w:tcW w:w="1095" w:type="dxa"/>
          </w:tcPr>
          <w:p w:rsidR="00A44B70" w:rsidRPr="00A44B70" w:rsidRDefault="00A44B70" w:rsidP="00A44B70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12000</w:t>
            </w:r>
          </w:p>
        </w:tc>
        <w:tc>
          <w:tcPr>
            <w:tcW w:w="1095" w:type="dxa"/>
          </w:tcPr>
          <w:p w:rsidR="00A44B70" w:rsidRPr="00A44B70" w:rsidRDefault="00A44B70" w:rsidP="00A44B70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14000</w:t>
            </w:r>
          </w:p>
        </w:tc>
        <w:tc>
          <w:tcPr>
            <w:tcW w:w="1095" w:type="dxa"/>
          </w:tcPr>
          <w:p w:rsidR="00A44B70" w:rsidRPr="00A44B70" w:rsidRDefault="00A44B70" w:rsidP="00A44B70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6000</w:t>
            </w:r>
          </w:p>
        </w:tc>
        <w:tc>
          <w:tcPr>
            <w:tcW w:w="1095" w:type="dxa"/>
          </w:tcPr>
          <w:p w:rsidR="00A44B70" w:rsidRPr="00A44B70" w:rsidRDefault="00A44B70" w:rsidP="00A44B70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8000</w:t>
            </w:r>
          </w:p>
        </w:tc>
        <w:tc>
          <w:tcPr>
            <w:tcW w:w="1095" w:type="dxa"/>
          </w:tcPr>
          <w:p w:rsidR="00A44B70" w:rsidRPr="00A44B70" w:rsidRDefault="00A44B70" w:rsidP="00A44B70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3,5</w:t>
            </w:r>
          </w:p>
        </w:tc>
        <w:tc>
          <w:tcPr>
            <w:tcW w:w="1095" w:type="dxa"/>
          </w:tcPr>
          <w:p w:rsidR="00A44B70" w:rsidRPr="00A44B70" w:rsidRDefault="00A44B70" w:rsidP="00A44B70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095" w:type="dxa"/>
          </w:tcPr>
          <w:p w:rsidR="00A44B70" w:rsidRPr="00A44B70" w:rsidRDefault="00A44B70" w:rsidP="00A44B70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2</w:t>
            </w:r>
          </w:p>
        </w:tc>
      </w:tr>
    </w:tbl>
    <w:p w:rsidR="00A44B70" w:rsidRPr="00A44B70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Фирма должна увеличить объем выпуска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Задача 2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Фирма находится в условиях совершенной конкуренции. Функция ее общих затрат имеет вид ТС=0,2Q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vertAlign w:val="superscript"/>
          <w:lang w:eastAsia="ru-RU"/>
        </w:rPr>
        <w:t>2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+20Q+10. Какой объем выберет фирма, если цена товара 60 </w:t>
      </w:r>
      <w:proofErr w:type="spell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ден.ед</w:t>
      </w:r>
      <w:proofErr w:type="spell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.? 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твет: 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Оптимальный объем производства равен 100 ед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Задача 3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Фирма, производящая тонометры, действует в условиях несовершенной конкуренции. Сейчас цена тонометра составляет 60 у.е., а издержки фирмы описываются уравнением 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TC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=100+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Q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vertAlign w:val="superscript"/>
          <w:lang w:eastAsia="ru-RU"/>
        </w:rPr>
        <w:t>2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. Какое количество тонометров нужно произвести, чтобы максимизировать прибыль? Чему равна максимальная прибыль? 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твет: 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Оптимальное количество 30 шт., прибыль 800 у.е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Задача 4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Функция спроса на продукцию монополиста имеет вид :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Q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vertAlign w:val="subscript"/>
          <w:lang w:val="en-US" w:eastAsia="ru-RU"/>
        </w:rPr>
        <w:t>D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=150-0,5</w:t>
      </w:r>
      <w:proofErr w:type="gram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</w:t>
      </w:r>
      <w:proofErr w:type="gram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, предельные издержки фирмы-монополиста: МС=2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Q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-60. Определите оптимальный объем производства и цену, назначаемую монополистом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твет: 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Оптимальное количество = 135ед.; цена = 480 руб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Задача 5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proofErr w:type="spell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лигополист</w:t>
      </w:r>
      <w:proofErr w:type="spell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увеличил выпуск продукции с 3 тыс. до 4 тыс. штук в месяц в надежде продавать все изделия по наилучшей для себя цене. Как изменится его валовая выручка, если установится функция месячного спроса 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Q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vertAlign w:val="subscript"/>
          <w:lang w:val="en-US" w:eastAsia="ru-RU"/>
        </w:rPr>
        <w:t>D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= 7000 – </w:t>
      </w:r>
      <w:proofErr w:type="gram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</w:t>
      </w:r>
      <w:proofErr w:type="gram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, где Р- цена в рублях?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твет: 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Валовая выручка не изменится.</w:t>
      </w:r>
    </w:p>
    <w:p w:rsidR="00A44B70" w:rsidRPr="00A44B70" w:rsidRDefault="00A44B70" w:rsidP="00A44B70">
      <w:pPr>
        <w:numPr>
          <w:ilvl w:val="0"/>
          <w:numId w:val="7"/>
        </w:numPr>
        <w:tabs>
          <w:tab w:val="left" w:pos="426"/>
        </w:tabs>
        <w:spacing w:after="0" w:line="240" w:lineRule="auto"/>
        <w:ind w:hanging="720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Перечень практических умений по изучаемой теме.</w:t>
      </w:r>
    </w:p>
    <w:p w:rsidR="00A44B70" w:rsidRPr="00A44B70" w:rsidRDefault="00A44B70" w:rsidP="00A44B70">
      <w:pPr>
        <w:numPr>
          <w:ilvl w:val="0"/>
          <w:numId w:val="26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уметь охарактеризовать особенности различных моделей рыночных структур</w:t>
      </w:r>
    </w:p>
    <w:p w:rsidR="00A44B70" w:rsidRPr="00A44B70" w:rsidRDefault="00A44B70" w:rsidP="00A44B70">
      <w:pPr>
        <w:numPr>
          <w:ilvl w:val="0"/>
          <w:numId w:val="26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уметь использовать методики расчета оптимального объема производства на различных типах рынка</w:t>
      </w:r>
    </w:p>
    <w:p w:rsidR="00A44B70" w:rsidRPr="00A44B70" w:rsidRDefault="00A44B70" w:rsidP="00A44B70">
      <w:pPr>
        <w:numPr>
          <w:ilvl w:val="0"/>
          <w:numId w:val="26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уметь графически находить оптимальный объем производства и цену на различных типах рынка </w:t>
      </w:r>
    </w:p>
    <w:p w:rsidR="00A44B70" w:rsidRPr="00A44B70" w:rsidRDefault="00A44B70" w:rsidP="00A44B70">
      <w:pPr>
        <w:numPr>
          <w:ilvl w:val="0"/>
          <w:numId w:val="26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уметь оценить значение естественных монополий в современной экономике России</w:t>
      </w:r>
    </w:p>
    <w:p w:rsidR="00A44B70" w:rsidRPr="00A44B70" w:rsidRDefault="00A44B70" w:rsidP="00A44B70">
      <w:pPr>
        <w:numPr>
          <w:ilvl w:val="0"/>
          <w:numId w:val="26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бъяснить тенденцию к безубыточности на рынке медицинских услуг</w:t>
      </w:r>
    </w:p>
    <w:p w:rsidR="00A44B70" w:rsidRPr="00A44B70" w:rsidRDefault="00A44B70" w:rsidP="00A44B70">
      <w:pPr>
        <w:numPr>
          <w:ilvl w:val="0"/>
          <w:numId w:val="7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Рекомендации по выполнению НИРС.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Изучить структуру экономики России. Используя статистические данные определить долю монопольного и конкурентного секторов экономики. 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- Проанализировать роль рынка монополистической конкуренции (на примере рынка медицинских услуг) в современной экономике России; провести сравнительный анализ с международной практикой.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Выяснить сходство и особенности защиты конкуренции  в Российской Федерации и в развитых странах мира </w:t>
      </w:r>
      <w:proofErr w:type="gram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( </w:t>
      </w:r>
      <w:proofErr w:type="gram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на основе изучения законов о защите конкуренции).</w:t>
      </w:r>
    </w:p>
    <w:p w:rsidR="00A44B70" w:rsidRPr="00A44B70" w:rsidRDefault="00A44B70" w:rsidP="00A44B70">
      <w:pPr>
        <w:numPr>
          <w:ilvl w:val="0"/>
          <w:numId w:val="7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Рекомендованная литература по теме занятия.</w:t>
      </w:r>
    </w:p>
    <w:p w:rsidR="00A44B70" w:rsidRPr="00A44B70" w:rsidRDefault="00A44B70" w:rsidP="00A44B70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- обязательная</w:t>
      </w:r>
    </w:p>
    <w:p w:rsidR="00A44B70" w:rsidRPr="00A44B70" w:rsidRDefault="00A44B70" w:rsidP="00A44B70">
      <w:pPr>
        <w:numPr>
          <w:ilvl w:val="0"/>
          <w:numId w:val="8"/>
        </w:numPr>
        <w:shd w:val="clear" w:color="auto" w:fill="FFFFFF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Камаев</w:t>
      </w:r>
      <w:proofErr w:type="spell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.Д. Экономическая теория: учебник.- Москва: КНОРУС, 2008</w:t>
      </w:r>
    </w:p>
    <w:p w:rsidR="00A44B70" w:rsidRPr="00A44B70" w:rsidRDefault="00A44B70" w:rsidP="00A44B70">
      <w:pPr>
        <w:numPr>
          <w:ilvl w:val="0"/>
          <w:numId w:val="8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Борисов Е. Экономика: учебник (электронный).-  М.: </w:t>
      </w: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Кнорус</w:t>
      </w:r>
      <w:proofErr w:type="spell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2009 </w:t>
      </w:r>
    </w:p>
    <w:p w:rsidR="00A44B70" w:rsidRPr="00A44B70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- дополнительная</w:t>
      </w:r>
    </w:p>
    <w:p w:rsidR="00A44B70" w:rsidRPr="00A44B70" w:rsidRDefault="00A44B70" w:rsidP="00A44B7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Носова С. Экономический теория: учебное пособие</w:t>
      </w:r>
      <w:proofErr w:type="gram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proofErr w:type="gram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</w:t>
      </w:r>
      <w:proofErr w:type="gram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э</w:t>
      </w:r>
      <w:proofErr w:type="gram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лектронный).- М.: </w:t>
      </w: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Кнорус</w:t>
      </w:r>
      <w:proofErr w:type="spell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, 2009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lastRenderedPageBreak/>
        <w:t>- электронные ресурсы</w:t>
      </w:r>
    </w:p>
    <w:p w:rsidR="00A44B70" w:rsidRPr="00A44B70" w:rsidRDefault="00A44B70" w:rsidP="00A44B70">
      <w:pPr>
        <w:numPr>
          <w:ilvl w:val="0"/>
          <w:numId w:val="10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Электронный каталог </w:t>
      </w: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КрасГМУ</w:t>
      </w:r>
      <w:proofErr w:type="spellEnd"/>
    </w:p>
    <w:p w:rsidR="00A44B70" w:rsidRPr="00A44B70" w:rsidRDefault="00A44B70" w:rsidP="00A44B70">
      <w:pPr>
        <w:numPr>
          <w:ilvl w:val="0"/>
          <w:numId w:val="10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Электронная библиотека </w:t>
      </w: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Colibris</w:t>
      </w:r>
      <w:proofErr w:type="spellEnd"/>
    </w:p>
    <w:p w:rsidR="00A44B70" w:rsidRPr="00A44B70" w:rsidRDefault="00A44B70" w:rsidP="00A44B70">
      <w:pPr>
        <w:numPr>
          <w:ilvl w:val="0"/>
          <w:numId w:val="10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БД </w:t>
      </w: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MedArt</w:t>
      </w:r>
      <w:proofErr w:type="spellEnd"/>
    </w:p>
    <w:p w:rsidR="00A44B70" w:rsidRPr="00A44B70" w:rsidRDefault="00A44B70" w:rsidP="00A44B70">
      <w:pPr>
        <w:numPr>
          <w:ilvl w:val="0"/>
          <w:numId w:val="10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Медиатека</w:t>
      </w:r>
      <w:proofErr w:type="spellEnd"/>
    </w:p>
    <w:p w:rsidR="00A44B70" w:rsidRPr="00A44B70" w:rsidRDefault="00A44B70" w:rsidP="00A44B70">
      <w:pPr>
        <w:numPr>
          <w:ilvl w:val="0"/>
          <w:numId w:val="10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Ресурсы Интернет</w:t>
      </w:r>
    </w:p>
    <w:p w:rsidR="00A44B70" w:rsidRPr="00A44B70" w:rsidRDefault="00A44B70" w:rsidP="00A44B70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</w:p>
    <w:p w:rsidR="003B3854" w:rsidRPr="003B3854" w:rsidRDefault="00A44B70" w:rsidP="00A44B70">
      <w:pPr>
        <w:numPr>
          <w:ilvl w:val="0"/>
          <w:numId w:val="4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B3854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Тема</w:t>
      </w:r>
      <w:r w:rsidR="003B3854" w:rsidRPr="003B385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777F1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№ </w:t>
      </w:r>
      <w:r w:rsidR="003B3854" w:rsidRPr="003B3854">
        <w:rPr>
          <w:rFonts w:ascii="Times New Roman" w:eastAsia="Times New Roman" w:hAnsi="Times New Roman" w:cs="Times New Roman"/>
          <w:sz w:val="24"/>
          <w:szCs w:val="24"/>
          <w:lang w:eastAsia="ru-RU"/>
        </w:rPr>
        <w:t>3</w:t>
      </w:r>
      <w:r w:rsidR="00777F1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</w:t>
      </w:r>
      <w:r w:rsidR="003B3854" w:rsidRPr="003B385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3B385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3B3854">
        <w:rPr>
          <w:rFonts w:ascii="Times New Roman" w:eastAsia="Times New Roman" w:hAnsi="Times New Roman" w:cs="Times New Roman"/>
          <w:bCs/>
          <w:snapToGrid w:val="0"/>
          <w:sz w:val="24"/>
          <w:szCs w:val="24"/>
          <w:lang w:eastAsia="ru-RU"/>
        </w:rPr>
        <w:t xml:space="preserve">Национальная экономика и основные показатели её развития. </w:t>
      </w:r>
    </w:p>
    <w:p w:rsidR="00A44B70" w:rsidRPr="003B3854" w:rsidRDefault="00A44B70" w:rsidP="00A44B70">
      <w:pPr>
        <w:numPr>
          <w:ilvl w:val="0"/>
          <w:numId w:val="4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B3854">
        <w:rPr>
          <w:rFonts w:ascii="Times New Roman" w:eastAsia="Times New Roman" w:hAnsi="Times New Roman" w:cs="Times New Roman"/>
          <w:sz w:val="24"/>
          <w:szCs w:val="24"/>
          <w:lang w:eastAsia="ru-RU"/>
        </w:rPr>
        <w:t>Формы работы: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- Подготовка к семинарским занятиям.</w:t>
      </w:r>
    </w:p>
    <w:p w:rsidR="00A44B70" w:rsidRPr="00A44B70" w:rsidRDefault="00A44B70" w:rsidP="00A44B70">
      <w:pPr>
        <w:numPr>
          <w:ilvl w:val="0"/>
          <w:numId w:val="4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Перечень вопросов для самоподготовки по теме семинарского занятия:</w:t>
      </w:r>
    </w:p>
    <w:p w:rsidR="00A44B70" w:rsidRPr="00A44B70" w:rsidRDefault="00A44B70" w:rsidP="00A44B70">
      <w:pPr>
        <w:numPr>
          <w:ilvl w:val="0"/>
          <w:numId w:val="27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оанализируйте различия  понятий  номинальный и реальный ВВП.</w:t>
      </w:r>
    </w:p>
    <w:p w:rsidR="00A44B70" w:rsidRPr="00A44B70" w:rsidRDefault="00A44B70" w:rsidP="00A44B70">
      <w:pPr>
        <w:numPr>
          <w:ilvl w:val="0"/>
          <w:numId w:val="27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Используя методику расчета ВВП на условном числовом примере докажите основное макроэкономическое тождество, равенство ВВП по доходам и расходам.</w:t>
      </w:r>
    </w:p>
    <w:p w:rsidR="00A44B70" w:rsidRPr="00A44B70" w:rsidRDefault="00A44B70" w:rsidP="00A44B70">
      <w:pPr>
        <w:numPr>
          <w:ilvl w:val="0"/>
          <w:numId w:val="27"/>
        </w:numPr>
        <w:tabs>
          <w:tab w:val="left" w:pos="284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Объясните значение консолидирующих показателей, характеризующих степень развития национальной экономики: ЧВП, НД, ЛД, ЛРД.</w:t>
      </w:r>
    </w:p>
    <w:p w:rsidR="00A44B70" w:rsidRPr="00A44B70" w:rsidRDefault="00A44B70" w:rsidP="00A44B70">
      <w:pPr>
        <w:numPr>
          <w:ilvl w:val="0"/>
          <w:numId w:val="4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Самоконтроль по тестовым заданиям данной темы (тестовые задания с эталонами ответов).</w:t>
      </w:r>
    </w:p>
    <w:p w:rsidR="00A44B70" w:rsidRPr="00A44B70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1. В полностью закрытой экономике</w:t>
      </w:r>
    </w:p>
    <w:p w:rsidR="00A44B70" w:rsidRPr="00A44B70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а) ВВП рассчитывается в национальной валюте, а ВНД в долларах;</w:t>
      </w:r>
    </w:p>
    <w:p w:rsidR="00A44B70" w:rsidRPr="00A44B70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б) ВНД равен ВВП;</w:t>
      </w:r>
    </w:p>
    <w:p w:rsidR="00A44B70" w:rsidRPr="00A44B70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в) ВНД меньше ВВП;</w:t>
      </w:r>
    </w:p>
    <w:p w:rsidR="00A44B70" w:rsidRPr="00A44B70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г) ВНД больше ВВП.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2. Валовые инвестиции не включают: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а) расходы на приобретение машин и оборудования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б) расходы на приобретение потребительских товаров и услуг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в) изменение запасов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г) расходы на строительство.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 ВВП не включает …  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а) продукцию, произведенную внутри страны национальным капиталом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б) материальные и нематериальные услуги, оказанные внутри страны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в) промежуточный продукт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г) продукцию, произведенную внутри страны иностранным капиталом.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kern w:val="36"/>
          <w:sz w:val="24"/>
          <w:szCs w:val="24"/>
          <w:lang w:eastAsia="ru-RU"/>
        </w:rPr>
        <w:t>4. Дефлятор ВВП рассчитывается как отношение …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gram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а) номинального ВНД к реальному ВВП;</w:t>
      </w:r>
      <w:proofErr w:type="gramEnd"/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б) реального ВНП к номинальному ВВП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в) номинального ВВП к реальному ВВП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г) реального ВВП к номинальному ВВП.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5. Для расчета чистого внутреннего продукта необходимо из показателя ВВП... 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а) вычесть валовые инвестиции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б) вычесть чистые инвестиции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в) вычесть величину амортизации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) вычесть косвенные налоги на бизнес. 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6. Украинские рабочие, временно работающие в России и получающие здесь заработную плату, увеличивают …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а) валовой национальный доход России и валовой внутренний продукт Украины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б) валовой внутренний продукт России и валовый национальный доход Украины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в) валовой внутренний продукт России и Украины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г) валовой национальный доход России и Украины.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kern w:val="36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kern w:val="36"/>
          <w:sz w:val="24"/>
          <w:szCs w:val="24"/>
          <w:lang w:eastAsia="ru-RU"/>
        </w:rPr>
        <w:t>7. Если ВНД превышает ВВП, то …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а) заработная плата, получаемая жителями данной страны за рубежом, больше заработной платы, которую получают иностранцы на территории данной страны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б) иностранцы получают больше доходов от производственной деятельности в этой стране, чем жители данной страны за границей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в) жители данной страны получают за границей больше доходов, чем иностранцы в данной стране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г) заработная плата, получаемая жителями данной страны за рубежом, меньше заработной платы, которую получают иностранцы на территории данной страны.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kern w:val="36"/>
          <w:sz w:val="24"/>
          <w:szCs w:val="24"/>
          <w:lang w:eastAsia="ru-RU"/>
        </w:rPr>
        <w:t xml:space="preserve">8. Затраты на возмещение (амортизацию) основного капитала и его прирост называются 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а) инвестиционным кредитом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б) портфельными инвестициями;</w:t>
      </w:r>
    </w:p>
    <w:p w:rsidR="00A44B70" w:rsidRPr="00A44B70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в) налоговыми отчислениями;</w:t>
      </w:r>
    </w:p>
    <w:p w:rsidR="00A44B70" w:rsidRPr="00A44B70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г) валовыми частными внутренними инвестициями.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9. Личный доход – это …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а) весь доход, предназначенный для личных расходов, после уплаты налогов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б) стоимость произведенных за год товаров и услуг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в) ВВП минус амортизация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г) доход, полученный домохозяйствами в течение данного года.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10. Расчет реального ВВП выглядит как …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а) номинальный ВНП/индекс цен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б) номинальный ВВП + Изменение ЧНП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в) ЧНП + изменение НД;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г) номинальный ВНП + инвестиции.</w:t>
      </w:r>
    </w:p>
    <w:p w:rsidR="00A44B70" w:rsidRPr="00A44B70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proofErr w:type="gram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авильные ответы: 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1 б; 2 б; 3 в; 4 в; 5 в; 6 б; 7 в; 8 г; 9 г; 10а.</w:t>
      </w:r>
      <w:proofErr w:type="gramEnd"/>
    </w:p>
    <w:p w:rsidR="00A44B70" w:rsidRPr="00A44B70" w:rsidRDefault="00A44B70" w:rsidP="00A44B70">
      <w:pPr>
        <w:numPr>
          <w:ilvl w:val="0"/>
          <w:numId w:val="4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Самоконтроль по ситуационным задачам (ситуационные задачи с эталонами ответов)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Задача 1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Номинальный ВВП  страны в 1991 года был равен 3600 млрд</w:t>
      </w:r>
      <w:proofErr w:type="gram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.д</w:t>
      </w:r>
      <w:proofErr w:type="gram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лл., дефлятор ВВП – 1.2, Определите реальный ВВП 1991 года.</w:t>
      </w:r>
    </w:p>
    <w:p w:rsidR="00A44B70" w:rsidRPr="00A44B70" w:rsidRDefault="00A44B70" w:rsidP="00A44B70">
      <w:pPr>
        <w:spacing w:after="0" w:line="240" w:lineRule="auto"/>
        <w:ind w:left="709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твет: Реальный ВВП 3000 млрд. долл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Задача 2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Экономисты страны</w:t>
      </w:r>
      <w:proofErr w:type="gram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А</w:t>
      </w:r>
      <w:proofErr w:type="gram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полагают, что зависимости потребительских расходов (С) и инвестиций (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I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) от величины ВНП (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Y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) выражаются в следующих уравнениях (млрд. долл.): 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C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= 8+0,6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Y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;   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I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= 0,1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Y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о их оценкам правительственные расходы на покупку товаров и услуг в следующем году должны составить 50 млрд. долл., а чистый экспорт – 5 млрд. долл. Рассчитайте прогнозируемый на следующий год уровень ВНП.</w:t>
      </w:r>
    </w:p>
    <w:p w:rsidR="00A44B70" w:rsidRPr="00A44B70" w:rsidRDefault="00A44B70" w:rsidP="00A44B70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твет: ВНП составит 210 млрд. долл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Задача 3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proofErr w:type="gram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ВП 4000 млрд. руб.,  личные потребительские расходы 2500 млрд. руб., государственные закупки- 700 млрд. руб., чистый экспорт – 30 млрд. руб. Определите величину валовых частных  инвестиций.</w:t>
      </w:r>
      <w:proofErr w:type="gramEnd"/>
    </w:p>
    <w:p w:rsidR="00A44B70" w:rsidRPr="00A44B70" w:rsidRDefault="00A44B70" w:rsidP="00A44B70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твет: Величина валовых инвестиций равна 770 млрд. руб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Задача 4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еальный В</w:t>
      </w:r>
      <w:proofErr w:type="gram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П  стр</w:t>
      </w:r>
      <w:proofErr w:type="gram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ны в  2011 году был равен 4000 млрд. долл., дефлятор ВВП – 1,15. Определите номинальный ВВП 2011 года.</w:t>
      </w:r>
    </w:p>
    <w:p w:rsidR="00A44B70" w:rsidRPr="00A44B70" w:rsidRDefault="00A44B70" w:rsidP="00A44B70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твет: Номинальный ВВП 4600 млрд. долл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Задача 5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Номинальный ВВП 2010 года  равен 500млрд. долл., а индекс цен в этом году составил 1,1. В 2011 году номинальный ВВП вырос на 10%. Как изменился реальный ВВП (в процентах), если индекс цен 2011 года равен 1,05.</w:t>
      </w:r>
    </w:p>
    <w:p w:rsidR="00A44B70" w:rsidRPr="00A44B70" w:rsidRDefault="00A44B70" w:rsidP="00A44B70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твет: Реальный ВВП увеличился на 15,2%</w:t>
      </w:r>
    </w:p>
    <w:p w:rsidR="00A44B70" w:rsidRPr="00A44B70" w:rsidRDefault="00A44B70" w:rsidP="00A44B70">
      <w:pPr>
        <w:numPr>
          <w:ilvl w:val="0"/>
          <w:numId w:val="4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Перечень практических умений по изучаемой теме.</w:t>
      </w:r>
    </w:p>
    <w:p w:rsidR="00A44B70" w:rsidRPr="00A44B70" w:rsidRDefault="00A44B70" w:rsidP="00A44B70">
      <w:pPr>
        <w:numPr>
          <w:ilvl w:val="0"/>
          <w:numId w:val="28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Знать структуру основных макроэкономических показателей</w:t>
      </w:r>
    </w:p>
    <w:p w:rsidR="00A44B70" w:rsidRPr="00A44B70" w:rsidRDefault="00A44B70" w:rsidP="00A44B70">
      <w:pPr>
        <w:numPr>
          <w:ilvl w:val="0"/>
          <w:numId w:val="28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Уметь использовать методики расчета ВВП, ВНД и показателей, рассчитываемых на их основе</w:t>
      </w:r>
    </w:p>
    <w:p w:rsidR="00A44B70" w:rsidRPr="00A44B70" w:rsidRDefault="00A44B70" w:rsidP="00A44B70">
      <w:pPr>
        <w:numPr>
          <w:ilvl w:val="0"/>
          <w:numId w:val="28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Уметь на основе статистических данных рассчитать индексы цен,  реальный ВВП</w:t>
      </w:r>
    </w:p>
    <w:p w:rsidR="00A44B70" w:rsidRPr="00A44B70" w:rsidRDefault="00A44B70" w:rsidP="00A44B70">
      <w:pPr>
        <w:numPr>
          <w:ilvl w:val="0"/>
          <w:numId w:val="28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онимать назначение потребительской корзины и на ее основе уметь рассчитать ИПЦ</w:t>
      </w:r>
    </w:p>
    <w:p w:rsidR="00A44B70" w:rsidRPr="00A44B70" w:rsidRDefault="00A44B70" w:rsidP="00A44B70">
      <w:pPr>
        <w:numPr>
          <w:ilvl w:val="0"/>
          <w:numId w:val="4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Рекомендации по выполнению НИРС – не предусмотрено.</w:t>
      </w:r>
    </w:p>
    <w:p w:rsidR="00A44B70" w:rsidRPr="00A44B70" w:rsidRDefault="00A44B70" w:rsidP="00A44B70">
      <w:pPr>
        <w:numPr>
          <w:ilvl w:val="0"/>
          <w:numId w:val="4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Рекомендованная литература по теме занятия.</w:t>
      </w:r>
    </w:p>
    <w:p w:rsidR="00A44B70" w:rsidRPr="00A44B70" w:rsidRDefault="00A44B70" w:rsidP="00A44B70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lastRenderedPageBreak/>
        <w:t>- обязательная</w:t>
      </w:r>
    </w:p>
    <w:p w:rsidR="00A44B70" w:rsidRPr="00A44B70" w:rsidRDefault="00A44B70" w:rsidP="00A44B70">
      <w:pPr>
        <w:numPr>
          <w:ilvl w:val="0"/>
          <w:numId w:val="11"/>
        </w:numPr>
        <w:shd w:val="clear" w:color="auto" w:fill="FFFFFF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Камаев</w:t>
      </w:r>
      <w:proofErr w:type="spell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.Д. Экономическая теория: учебник.- Москва: КНОРУС, 2008</w:t>
      </w:r>
    </w:p>
    <w:p w:rsidR="00A44B70" w:rsidRPr="00A44B70" w:rsidRDefault="00A44B70" w:rsidP="00A44B70">
      <w:pPr>
        <w:numPr>
          <w:ilvl w:val="0"/>
          <w:numId w:val="11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Борисов Е. Экономика: учебник (электронный).-  М.: </w:t>
      </w: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Кнорус</w:t>
      </w:r>
      <w:proofErr w:type="spell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2009 </w:t>
      </w:r>
    </w:p>
    <w:p w:rsidR="00A44B70" w:rsidRPr="00A44B70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- дополнительная</w:t>
      </w:r>
    </w:p>
    <w:p w:rsidR="00A44B70" w:rsidRPr="00A44B70" w:rsidRDefault="00A44B70" w:rsidP="00A44B70">
      <w:pPr>
        <w:numPr>
          <w:ilvl w:val="0"/>
          <w:numId w:val="12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Носова С. Экономический теория: учебное пособие</w:t>
      </w:r>
      <w:proofErr w:type="gram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proofErr w:type="gram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</w:t>
      </w:r>
      <w:proofErr w:type="gram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э</w:t>
      </w:r>
      <w:proofErr w:type="gram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лектронный).- М.: </w:t>
      </w: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Кнорус</w:t>
      </w:r>
      <w:proofErr w:type="spell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, 2009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- электронные ресурсы</w:t>
      </w:r>
    </w:p>
    <w:p w:rsidR="00A44B70" w:rsidRPr="00A44B70" w:rsidRDefault="00A44B70" w:rsidP="00A44B70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Электронный каталог </w:t>
      </w: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КрасГМУ</w:t>
      </w:r>
      <w:proofErr w:type="spellEnd"/>
    </w:p>
    <w:p w:rsidR="00A44B70" w:rsidRPr="00A44B70" w:rsidRDefault="00A44B70" w:rsidP="00A44B70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Электронная библиотека </w:t>
      </w: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Colibris</w:t>
      </w:r>
      <w:proofErr w:type="spellEnd"/>
    </w:p>
    <w:p w:rsidR="00A44B70" w:rsidRPr="00A44B70" w:rsidRDefault="00A44B70" w:rsidP="00A44B70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БД </w:t>
      </w: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MedArt</w:t>
      </w:r>
      <w:proofErr w:type="spellEnd"/>
    </w:p>
    <w:p w:rsidR="00A44B70" w:rsidRPr="00A44B70" w:rsidRDefault="00A44B70" w:rsidP="00A44B70">
      <w:pPr>
        <w:numPr>
          <w:ilvl w:val="0"/>
          <w:numId w:val="13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Медиатека</w:t>
      </w:r>
      <w:proofErr w:type="spellEnd"/>
    </w:p>
    <w:p w:rsidR="00A44B70" w:rsidRPr="00A44B70" w:rsidRDefault="00A44B70" w:rsidP="00A44B70">
      <w:pPr>
        <w:numPr>
          <w:ilvl w:val="0"/>
          <w:numId w:val="13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Ресурсы Интернет</w:t>
      </w:r>
    </w:p>
    <w:p w:rsidR="00A44B70" w:rsidRPr="00A44B70" w:rsidRDefault="00A44B70" w:rsidP="00A44B70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</w:p>
    <w:p w:rsidR="00A44B70" w:rsidRPr="00A44B70" w:rsidRDefault="00A44B70" w:rsidP="00A44B70">
      <w:pPr>
        <w:keepNext/>
        <w:keepLines/>
        <w:suppressAutoHyphens/>
        <w:spacing w:after="0" w:line="240" w:lineRule="auto"/>
        <w:jc w:val="right"/>
        <w:outlineLvl w:val="1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A44B70" w:rsidRPr="00A44B70" w:rsidRDefault="00A44B70" w:rsidP="00A44B70">
      <w:pPr>
        <w:numPr>
          <w:ilvl w:val="0"/>
          <w:numId w:val="14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Тема</w:t>
      </w:r>
      <w:r w:rsidR="003B385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777F1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№ </w:t>
      </w:r>
      <w:r w:rsidR="003B3854">
        <w:rPr>
          <w:rFonts w:ascii="Times New Roman" w:eastAsia="Times New Roman" w:hAnsi="Times New Roman" w:cs="Times New Roman"/>
          <w:sz w:val="24"/>
          <w:szCs w:val="24"/>
          <w:lang w:eastAsia="ru-RU"/>
        </w:rPr>
        <w:t>4</w:t>
      </w:r>
      <w:r w:rsidR="00777F14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A44B70">
        <w:rPr>
          <w:rFonts w:ascii="Times New Roman" w:eastAsia="Times New Roman" w:hAnsi="Times New Roman" w:cs="Times New Roman"/>
          <w:bCs/>
          <w:snapToGrid w:val="0"/>
          <w:sz w:val="24"/>
          <w:szCs w:val="24"/>
          <w:lang w:eastAsia="ru-RU"/>
        </w:rPr>
        <w:t>Макроэкономические проблемы цикличности развития экономики.</w:t>
      </w:r>
      <w:r w:rsidR="003B3854">
        <w:rPr>
          <w:rFonts w:ascii="Times New Roman" w:eastAsia="Times New Roman" w:hAnsi="Times New Roman" w:cs="Times New Roman"/>
          <w:bCs/>
          <w:snapToGrid w:val="0"/>
          <w:sz w:val="24"/>
          <w:szCs w:val="24"/>
          <w:lang w:eastAsia="ru-RU"/>
        </w:rPr>
        <w:t xml:space="preserve"> </w:t>
      </w:r>
      <w:r w:rsidRPr="00A44B70">
        <w:rPr>
          <w:rFonts w:ascii="Times New Roman" w:eastAsia="Times New Roman" w:hAnsi="Times New Roman" w:cs="Times New Roman"/>
          <w:bCs/>
          <w:snapToGrid w:val="0"/>
          <w:sz w:val="24"/>
          <w:szCs w:val="24"/>
          <w:lang w:eastAsia="ru-RU"/>
        </w:rPr>
        <w:t>Безработица, инфляция</w:t>
      </w: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A44B70" w:rsidRPr="00A44B70" w:rsidRDefault="00A44B70" w:rsidP="00A44B70">
      <w:pPr>
        <w:numPr>
          <w:ilvl w:val="0"/>
          <w:numId w:val="14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Формы работы: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- Подготовка к семинарским занятиям.</w:t>
      </w:r>
    </w:p>
    <w:p w:rsidR="00A44B70" w:rsidRPr="00A44B70" w:rsidRDefault="00A44B70" w:rsidP="00A44B70">
      <w:pPr>
        <w:numPr>
          <w:ilvl w:val="0"/>
          <w:numId w:val="14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Перечень вопросов для самоподготовки по теме семинарского занятия:</w:t>
      </w:r>
    </w:p>
    <w:p w:rsidR="00A44B70" w:rsidRPr="00A44B70" w:rsidRDefault="00A44B70" w:rsidP="00A44B70">
      <w:pPr>
        <w:numPr>
          <w:ilvl w:val="0"/>
          <w:numId w:val="29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оанализируйте понятие экономического цикла, рассмотрите его фазы.</w:t>
      </w:r>
    </w:p>
    <w:p w:rsidR="00A44B70" w:rsidRPr="00A44B70" w:rsidRDefault="00A44B70" w:rsidP="00A44B70">
      <w:pPr>
        <w:numPr>
          <w:ilvl w:val="0"/>
          <w:numId w:val="29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характеризуйте социально-экономические последствия циклических колебаний экономики: безработицу и инфляцию.</w:t>
      </w:r>
    </w:p>
    <w:p w:rsidR="00A44B70" w:rsidRPr="00A44B70" w:rsidRDefault="00A44B70" w:rsidP="00A44B70">
      <w:pPr>
        <w:numPr>
          <w:ilvl w:val="0"/>
          <w:numId w:val="29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На условном числовом примере рассчитайте уровень безработицы и потери         от безработицы, используя методику их подсчета.</w:t>
      </w:r>
    </w:p>
    <w:p w:rsidR="00A44B70" w:rsidRPr="00A44B70" w:rsidRDefault="00A44B70" w:rsidP="00A44B70">
      <w:pPr>
        <w:numPr>
          <w:ilvl w:val="0"/>
          <w:numId w:val="29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На условном числовом примере рассчитайте уровень и темп инфляции, используя методику их подсчета.</w:t>
      </w:r>
    </w:p>
    <w:p w:rsidR="00A44B70" w:rsidRPr="00A44B70" w:rsidRDefault="00A44B70" w:rsidP="00A44B70">
      <w:pPr>
        <w:numPr>
          <w:ilvl w:val="0"/>
          <w:numId w:val="14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Самоконтроль по тестовым заданиям данной темы (тестовые задания с эталонами ответов).</w:t>
      </w:r>
    </w:p>
    <w:p w:rsidR="00A44B70" w:rsidRPr="00A44B70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highlight w:val="magenta"/>
          <w:lang w:eastAsia="ru-RU"/>
        </w:rPr>
      </w:pPr>
      <w:r w:rsidRPr="00A44B70">
        <w:rPr>
          <w:rFonts w:ascii="Times New Roman" w:eastAsia="Times New Roman" w:hAnsi="Times New Roman" w:cs="Times New Roman"/>
          <w:kern w:val="36"/>
          <w:sz w:val="24"/>
          <w:szCs w:val="24"/>
          <w:lang w:eastAsia="ru-RU"/>
        </w:rPr>
        <w:t>1. Автором теории «краткосрочных циклов» является…</w:t>
      </w:r>
    </w:p>
    <w:p w:rsidR="00A44B70" w:rsidRPr="00A44B70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а) Д. </w:t>
      </w: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Китчин</w:t>
      </w:r>
      <w:proofErr w:type="spell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</w:p>
    <w:p w:rsidR="00A44B70" w:rsidRPr="00A44B70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б) С. Кузнец;</w:t>
      </w:r>
    </w:p>
    <w:p w:rsidR="00A44B70" w:rsidRPr="00A44B70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в) Н. Кондратьев;</w:t>
      </w:r>
    </w:p>
    <w:p w:rsidR="00A44B70" w:rsidRPr="00A44B70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) К. </w:t>
      </w: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Жугляр</w:t>
      </w:r>
      <w:proofErr w:type="spell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A44B70" w:rsidRPr="00A44B70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2. В классическом представлении промышленный экономический цикл состоит из _______ фаз </w:t>
      </w:r>
    </w:p>
    <w:p w:rsidR="00A44B70" w:rsidRPr="00A44B70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а) семи;</w:t>
      </w:r>
    </w:p>
    <w:p w:rsidR="00A44B70" w:rsidRPr="00A44B70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б) четырех;</w:t>
      </w:r>
    </w:p>
    <w:p w:rsidR="00A44B70" w:rsidRPr="00A44B70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в) шести;</w:t>
      </w:r>
    </w:p>
    <w:p w:rsidR="00A44B70" w:rsidRPr="00A44B70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г) двух.</w:t>
      </w:r>
    </w:p>
    <w:p w:rsidR="00A44B70" w:rsidRPr="00A44B70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3. К.Маркс выделял 4 фазы цикла…</w:t>
      </w:r>
    </w:p>
    <w:p w:rsidR="00A44B70" w:rsidRPr="00A44B70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а) сжатие, депрессия, оживление, подъем;</w:t>
      </w:r>
    </w:p>
    <w:p w:rsidR="00A44B70" w:rsidRPr="00A44B70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б) подъем, оживление, депрессия, кризис;</w:t>
      </w:r>
    </w:p>
    <w:p w:rsidR="00A44B70" w:rsidRPr="00A44B70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в) кризис, депрессия, оживление, подъем;</w:t>
      </w:r>
    </w:p>
    <w:p w:rsidR="00A44B70" w:rsidRPr="00A44B70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г) кризис, депрессия, оживление, вершина.</w:t>
      </w:r>
    </w:p>
    <w:p w:rsidR="00A44B70" w:rsidRPr="00A44B70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4. Безработица, по мнению Дж. </w:t>
      </w: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Кейнса</w:t>
      </w:r>
      <w:proofErr w:type="spell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возникает </w:t>
      </w:r>
      <w:proofErr w:type="gram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вследствие</w:t>
      </w:r>
      <w:proofErr w:type="gram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…</w:t>
      </w:r>
    </w:p>
    <w:p w:rsidR="00A44B70" w:rsidRPr="00A44B70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а)  недостаточного совокупного спроса;</w:t>
      </w:r>
    </w:p>
    <w:p w:rsidR="00A44B70" w:rsidRPr="00A44B70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б) избыточного совокупного спроса;</w:t>
      </w:r>
    </w:p>
    <w:p w:rsidR="00A44B70" w:rsidRPr="00A44B70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в) низкой заработной платы рабочих;</w:t>
      </w:r>
    </w:p>
    <w:p w:rsidR="00A44B70" w:rsidRPr="00A44B70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г) высокой заработной платы рабочих.</w:t>
      </w:r>
    </w:p>
    <w:p w:rsidR="00A44B70" w:rsidRPr="00A44B70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5. Безработица, связанная с объективно необходимым движением рабочей силы, называется …</w:t>
      </w:r>
    </w:p>
    <w:p w:rsidR="00A44B70" w:rsidRPr="00A44B70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а) фрикционной;</w:t>
      </w:r>
    </w:p>
    <w:p w:rsidR="00A44B70" w:rsidRPr="00A44B70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б) циклической;</w:t>
      </w:r>
    </w:p>
    <w:p w:rsidR="00A44B70" w:rsidRPr="00A44B70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в) структурной;</w:t>
      </w:r>
    </w:p>
    <w:p w:rsidR="00A44B70" w:rsidRPr="00A44B70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г) застойной.</w:t>
      </w:r>
    </w:p>
    <w:p w:rsidR="00A44B70" w:rsidRPr="00A44B70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6. Инженер К., находящийся в отпуске без оплаты, относится к категории…</w:t>
      </w:r>
    </w:p>
    <w:p w:rsidR="00A44B70" w:rsidRPr="00A44B70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а) </w:t>
      </w:r>
      <w:proofErr w:type="gram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занятых</w:t>
      </w:r>
      <w:proofErr w:type="gram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 экономике;</w:t>
      </w:r>
    </w:p>
    <w:p w:rsidR="00A44B70" w:rsidRPr="00A44B70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б) экономически неактивному населению;</w:t>
      </w:r>
    </w:p>
    <w:p w:rsidR="00A44B70" w:rsidRPr="00A44B70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в) структурных безработных;</w:t>
      </w:r>
    </w:p>
    <w:p w:rsidR="00A44B70" w:rsidRPr="00A44B70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г) фрикционных безработных.</w:t>
      </w:r>
    </w:p>
    <w:p w:rsidR="00A44B70" w:rsidRPr="00A44B70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7. К безработным не относят…</w:t>
      </w:r>
    </w:p>
    <w:p w:rsidR="00A44B70" w:rsidRPr="00A44B70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а)  домохозяек;</w:t>
      </w:r>
    </w:p>
    <w:p w:rsidR="00A44B70" w:rsidRPr="00A44B70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б) лиц, обучающихся без отрыва от производства;</w:t>
      </w:r>
    </w:p>
    <w:p w:rsidR="00A44B70" w:rsidRPr="00A44B70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) лиц, находящихся на </w:t>
      </w:r>
      <w:proofErr w:type="gram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больничном</w:t>
      </w:r>
      <w:proofErr w:type="gram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</w:p>
    <w:p w:rsidR="00A44B70" w:rsidRPr="00A44B70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г) лиц, занятых неполный рабочий день.</w:t>
      </w:r>
    </w:p>
    <w:p w:rsidR="00A44B70" w:rsidRPr="00A44B70" w:rsidRDefault="00A44B70" w:rsidP="00A44B70">
      <w:pPr>
        <w:shd w:val="clear" w:color="auto" w:fill="FFFFFF"/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8. Если уровень цен за год повысился на 7%, то такая инфляция называется </w:t>
      </w:r>
    </w:p>
    <w:p w:rsidR="00A44B70" w:rsidRPr="00A44B70" w:rsidRDefault="00A44B70" w:rsidP="00A44B70">
      <w:pPr>
        <w:shd w:val="clear" w:color="auto" w:fill="FFFFFF"/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а) ползучей;</w:t>
      </w:r>
    </w:p>
    <w:p w:rsidR="00A44B70" w:rsidRPr="00A44B70" w:rsidRDefault="00A44B70" w:rsidP="00A44B70">
      <w:pPr>
        <w:shd w:val="clear" w:color="auto" w:fill="FFFFFF"/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б) </w:t>
      </w: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дезинфляцией</w:t>
      </w:r>
      <w:proofErr w:type="spell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</w:p>
    <w:p w:rsidR="00A44B70" w:rsidRPr="00A44B70" w:rsidRDefault="00A44B70" w:rsidP="00A44B70">
      <w:pPr>
        <w:shd w:val="clear" w:color="auto" w:fill="FFFFFF"/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в) гиперинфляцией;</w:t>
      </w:r>
    </w:p>
    <w:p w:rsidR="00A44B70" w:rsidRPr="00A44B70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г) галопирующей.</w:t>
      </w:r>
    </w:p>
    <w:p w:rsidR="00A44B70" w:rsidRPr="00A44B70" w:rsidRDefault="00A44B70" w:rsidP="00A44B70">
      <w:pPr>
        <w:shd w:val="clear" w:color="auto" w:fill="FFFFFF"/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9. Под инфляцией понимается…</w:t>
      </w:r>
    </w:p>
    <w:p w:rsidR="00A44B70" w:rsidRPr="00A44B70" w:rsidRDefault="00A44B70" w:rsidP="00A44B70">
      <w:pPr>
        <w:shd w:val="clear" w:color="auto" w:fill="FFFFFF"/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а)  переполнение каналов денежного обращения денежной массой;</w:t>
      </w:r>
    </w:p>
    <w:p w:rsidR="00A44B70" w:rsidRPr="00A44B70" w:rsidRDefault="00A44B70" w:rsidP="00A44B70">
      <w:pPr>
        <w:shd w:val="clear" w:color="auto" w:fill="FFFFFF"/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б) рост покупательной способности денег;</w:t>
      </w:r>
    </w:p>
    <w:p w:rsidR="00A44B70" w:rsidRPr="00A44B70" w:rsidRDefault="00A44B70" w:rsidP="00A44B70">
      <w:pPr>
        <w:shd w:val="clear" w:color="auto" w:fill="FFFFFF"/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в) снижение стоимости жизни;</w:t>
      </w:r>
    </w:p>
    <w:p w:rsidR="00A44B70" w:rsidRPr="00A44B70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г) падение уровня жизни.</w:t>
      </w:r>
    </w:p>
    <w:p w:rsidR="00A44B70" w:rsidRPr="00A44B70" w:rsidRDefault="00A44B70" w:rsidP="00A44B70">
      <w:pPr>
        <w:shd w:val="clear" w:color="auto" w:fill="FFFFFF"/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10. При инфляции … избыточный совокупный спрос приводит к завышенным ценам на данный объем продукции</w:t>
      </w:r>
    </w:p>
    <w:p w:rsidR="00A44B70" w:rsidRPr="00A44B70" w:rsidRDefault="00A44B70" w:rsidP="00A44B70">
      <w:pPr>
        <w:shd w:val="clear" w:color="auto" w:fill="FFFFFF"/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а) предложения;</w:t>
      </w:r>
    </w:p>
    <w:p w:rsidR="00A44B70" w:rsidRPr="00A44B70" w:rsidRDefault="00A44B70" w:rsidP="00A44B70">
      <w:pPr>
        <w:shd w:val="clear" w:color="auto" w:fill="FFFFFF"/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б) спроса;</w:t>
      </w:r>
    </w:p>
    <w:p w:rsidR="00A44B70" w:rsidRPr="00A44B70" w:rsidRDefault="00A44B70" w:rsidP="00A44B70">
      <w:pPr>
        <w:shd w:val="clear" w:color="auto" w:fill="FFFFFF"/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в) издержек;</w:t>
      </w:r>
    </w:p>
    <w:p w:rsidR="00A44B70" w:rsidRPr="00A44B70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) </w:t>
      </w:r>
      <w:proofErr w:type="gram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вызванной</w:t>
      </w:r>
      <w:proofErr w:type="gram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ростом издержек.</w:t>
      </w:r>
    </w:p>
    <w:p w:rsidR="00A44B70" w:rsidRPr="00A44B70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proofErr w:type="gram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авильные ответы: 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1 а; 2 б; 3 в; 4 а; 5 а; 6 а; 7 а; 8 а; 9 а; 10 б.</w:t>
      </w:r>
      <w:proofErr w:type="gramEnd"/>
    </w:p>
    <w:p w:rsidR="00A44B70" w:rsidRPr="00A44B70" w:rsidRDefault="00A44B70" w:rsidP="00A44B70">
      <w:pPr>
        <w:numPr>
          <w:ilvl w:val="0"/>
          <w:numId w:val="14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Самоконтроль по ситуационным задачам (ситуационные задачи с эталонами ответов).</w:t>
      </w:r>
    </w:p>
    <w:p w:rsidR="00A44B70" w:rsidRPr="00A44B70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Задача 1</w:t>
      </w:r>
    </w:p>
    <w:p w:rsidR="00A44B70" w:rsidRPr="00A44B70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Имеется следующая информация: численность занятых 90 млн. чел., численность безработных 10 млн. чел.</w:t>
      </w:r>
    </w:p>
    <w:p w:rsidR="00A44B70" w:rsidRPr="00A44B70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а) Рассчитайте уровень безработицы.</w:t>
      </w:r>
    </w:p>
    <w:p w:rsidR="00A44B70" w:rsidRPr="00A44B70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б) Месяц спустя из 90 млн. чел., имевших работу, были уволены 0,5 млн. чел.; 1 млн. чел. из числа официально зарегистрированных прекратили поиск работы. Определите численность занятых, безработных и уровень безработицы. </w:t>
      </w:r>
    </w:p>
    <w:p w:rsidR="00A44B70" w:rsidRPr="00A44B70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твет: 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Уровень безработицы 10%, через месяц 9,6%. Число безработных составило 9,5 млн. чел., количество занятых 89, 5 млн. чел.</w:t>
      </w:r>
    </w:p>
    <w:p w:rsidR="00A44B70" w:rsidRPr="00A44B70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Задача 2. </w:t>
      </w:r>
    </w:p>
    <w:p w:rsidR="00A44B70" w:rsidRPr="00A44B70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Уровень безработицы в текущем году составил 7%, а реальный ВВП  – 820 млрд. долл. Естественный уровень безработицы  5%. Определите величину потенциального ВВП, если коэффициент </w:t>
      </w: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Оукена</w:t>
      </w:r>
      <w:proofErr w:type="spell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равен 3.</w:t>
      </w:r>
    </w:p>
    <w:p w:rsidR="00A44B70" w:rsidRPr="00A44B70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Ответ: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Потенциальный ВВП равен 872,3 млрд. долл.</w:t>
      </w:r>
    </w:p>
    <w:p w:rsidR="00A44B70" w:rsidRPr="00A44B70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Задача 3</w:t>
      </w:r>
    </w:p>
    <w:p w:rsidR="00A44B70" w:rsidRPr="00A44B70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Экономика страны характеризуется следующими показателями: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Фрикционная безработица – 4 млн. чел.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Структурная безработица – 4 млн. чел.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Циклическая безработица – 5 млн. чел.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Численность занятых – 117 млн. чел.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Общая численность населения -  250 млн. чел.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Потенциальный ВНП – 3000 млрд. руб.</w:t>
      </w:r>
    </w:p>
    <w:p w:rsidR="00A44B70" w:rsidRPr="00A44B70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пределите фактический ВНП при условии, что коэффициент </w:t>
      </w: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Оукена</w:t>
      </w:r>
      <w:proofErr w:type="spell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равен 3.</w:t>
      </w:r>
    </w:p>
    <w:p w:rsidR="00A44B70" w:rsidRPr="00A44B70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Ответ: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Фактический ВНП составляет 2658 млрд. руб.</w:t>
      </w:r>
    </w:p>
    <w:p w:rsidR="00A44B70" w:rsidRPr="00A44B70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Задача 4</w:t>
      </w:r>
    </w:p>
    <w:p w:rsidR="00A44B70" w:rsidRPr="00A44B70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36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kern w:val="36"/>
          <w:sz w:val="24"/>
          <w:szCs w:val="24"/>
          <w:lang w:eastAsia="ru-RU"/>
        </w:rPr>
        <w:t>Уровень инфляции в стране Лимпопо в 1978 году составил 5,6%, а в 1979 году – 8.7%. Рассчитайте уровень инфляции за два года.</w:t>
      </w:r>
    </w:p>
    <w:p w:rsidR="00A44B70" w:rsidRPr="00A44B70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Ответ: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Уровень инфляции за два года 14,78%</w:t>
      </w:r>
    </w:p>
    <w:p w:rsidR="00A44B70" w:rsidRPr="00A44B70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kern w:val="36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kern w:val="36"/>
          <w:sz w:val="24"/>
          <w:szCs w:val="24"/>
          <w:lang w:eastAsia="ru-RU"/>
        </w:rPr>
        <w:t>Задача 5</w:t>
      </w:r>
    </w:p>
    <w:p w:rsidR="00A44B70" w:rsidRPr="00A44B70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kern w:val="36"/>
          <w:sz w:val="24"/>
          <w:szCs w:val="24"/>
          <w:lang w:eastAsia="ru-RU"/>
        </w:rPr>
        <w:t>Если инфляция за два месяца равна 21%, а темп роста цен помесячно был неизменным, то инфляция составила _____ % в месяц.</w:t>
      </w:r>
    </w:p>
    <w:p w:rsidR="00A44B70" w:rsidRPr="00A44B70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Ответ: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Инфляция в месяц составила 10%.</w:t>
      </w:r>
    </w:p>
    <w:p w:rsidR="00A44B70" w:rsidRPr="00A44B70" w:rsidRDefault="00A44B70" w:rsidP="00A44B70">
      <w:pPr>
        <w:numPr>
          <w:ilvl w:val="0"/>
          <w:numId w:val="14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Перечень практических умений по изучаемой теме.</w:t>
      </w:r>
    </w:p>
    <w:p w:rsidR="00A44B70" w:rsidRPr="00A44B70" w:rsidRDefault="00A44B70" w:rsidP="00A44B70">
      <w:pPr>
        <w:numPr>
          <w:ilvl w:val="0"/>
          <w:numId w:val="30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lastRenderedPageBreak/>
        <w:t>Знать причины циклических колебаний экономики</w:t>
      </w:r>
    </w:p>
    <w:p w:rsidR="00A44B70" w:rsidRPr="00A44B70" w:rsidRDefault="00A44B70" w:rsidP="00A44B70">
      <w:pPr>
        <w:numPr>
          <w:ilvl w:val="0"/>
          <w:numId w:val="30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Используя индикаторы циклического развития, уметь определить фазу экономического цикла</w:t>
      </w:r>
    </w:p>
    <w:p w:rsidR="00A44B70" w:rsidRPr="00A44B70" w:rsidRDefault="00A44B70" w:rsidP="00A44B70">
      <w:pPr>
        <w:numPr>
          <w:ilvl w:val="0"/>
          <w:numId w:val="30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онимать причины безработицы и инфляции, знать способы борьбы с ними</w:t>
      </w:r>
    </w:p>
    <w:p w:rsidR="00A44B70" w:rsidRPr="00A44B70" w:rsidRDefault="00A44B70" w:rsidP="00A44B70">
      <w:pPr>
        <w:numPr>
          <w:ilvl w:val="0"/>
          <w:numId w:val="30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Уметь использовать методики расчета  уровня безработицы и инфляции</w:t>
      </w:r>
    </w:p>
    <w:p w:rsidR="00A44B70" w:rsidRPr="00A44B70" w:rsidRDefault="00A44B70" w:rsidP="00A44B70">
      <w:pPr>
        <w:numPr>
          <w:ilvl w:val="0"/>
          <w:numId w:val="14"/>
        </w:numPr>
        <w:tabs>
          <w:tab w:val="left" w:pos="284"/>
        </w:tabs>
        <w:spacing w:after="0" w:line="240" w:lineRule="auto"/>
        <w:ind w:hanging="720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Рекомендации по выполнению НИРС – не предусмотрено.</w:t>
      </w:r>
    </w:p>
    <w:p w:rsidR="00A44B70" w:rsidRPr="00A44B70" w:rsidRDefault="00A44B70" w:rsidP="00A44B70">
      <w:pPr>
        <w:numPr>
          <w:ilvl w:val="0"/>
          <w:numId w:val="14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Рекомендованная литература по теме занятия.</w:t>
      </w:r>
    </w:p>
    <w:p w:rsidR="00A44B70" w:rsidRPr="00A44B70" w:rsidRDefault="00A44B70" w:rsidP="00A44B70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- обязательная</w:t>
      </w:r>
    </w:p>
    <w:p w:rsidR="00A44B70" w:rsidRPr="00A44B70" w:rsidRDefault="00A44B70" w:rsidP="00A44B70">
      <w:pPr>
        <w:numPr>
          <w:ilvl w:val="0"/>
          <w:numId w:val="15"/>
        </w:numPr>
        <w:shd w:val="clear" w:color="auto" w:fill="FFFFFF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Камаев</w:t>
      </w:r>
      <w:proofErr w:type="spell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.Д. Экономическая теория: учебник.- Москва: КНОРУС, 2008</w:t>
      </w:r>
    </w:p>
    <w:p w:rsidR="00A44B70" w:rsidRPr="00A44B70" w:rsidRDefault="00A44B70" w:rsidP="00A44B70">
      <w:pPr>
        <w:numPr>
          <w:ilvl w:val="0"/>
          <w:numId w:val="15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Борисов Е. Экономика: учебник (электронный).-  М.: </w:t>
      </w: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Кнорус</w:t>
      </w:r>
      <w:proofErr w:type="spell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2009 </w:t>
      </w:r>
    </w:p>
    <w:p w:rsidR="00A44B70" w:rsidRPr="00A44B70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- дополнительная</w:t>
      </w:r>
    </w:p>
    <w:p w:rsidR="00A44B70" w:rsidRPr="00A44B70" w:rsidRDefault="00A44B70" w:rsidP="00A44B70">
      <w:pPr>
        <w:numPr>
          <w:ilvl w:val="0"/>
          <w:numId w:val="16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Носова С. Экономический теория: учебное пособие</w:t>
      </w:r>
      <w:proofErr w:type="gram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proofErr w:type="gram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</w:t>
      </w:r>
      <w:proofErr w:type="gram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э</w:t>
      </w:r>
      <w:proofErr w:type="gram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лектронный).- М.: </w:t>
      </w: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Кнорус</w:t>
      </w:r>
      <w:proofErr w:type="spell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, 2009</w:t>
      </w:r>
    </w:p>
    <w:p w:rsidR="00A44B70" w:rsidRPr="00A44B70" w:rsidRDefault="00A44B70" w:rsidP="00A44B70">
      <w:pPr>
        <w:numPr>
          <w:ilvl w:val="0"/>
          <w:numId w:val="16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- электронные ресурсы</w:t>
      </w:r>
    </w:p>
    <w:p w:rsidR="00A44B70" w:rsidRPr="00A44B70" w:rsidRDefault="00A44B70" w:rsidP="00A44B70">
      <w:pPr>
        <w:numPr>
          <w:ilvl w:val="0"/>
          <w:numId w:val="17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Электронный каталог </w:t>
      </w: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КрасГМУ</w:t>
      </w:r>
      <w:proofErr w:type="spellEnd"/>
    </w:p>
    <w:p w:rsidR="00A44B70" w:rsidRPr="00A44B70" w:rsidRDefault="00A44B70" w:rsidP="00A44B70">
      <w:pPr>
        <w:numPr>
          <w:ilvl w:val="0"/>
          <w:numId w:val="17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Электронная библиотека </w:t>
      </w: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Colibris</w:t>
      </w:r>
      <w:proofErr w:type="spellEnd"/>
    </w:p>
    <w:p w:rsidR="00A44B70" w:rsidRPr="00A44B70" w:rsidRDefault="00A44B70" w:rsidP="00A44B70">
      <w:pPr>
        <w:numPr>
          <w:ilvl w:val="0"/>
          <w:numId w:val="17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БД </w:t>
      </w: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MedArt</w:t>
      </w:r>
      <w:proofErr w:type="spellEnd"/>
    </w:p>
    <w:p w:rsidR="00A44B70" w:rsidRPr="00A44B70" w:rsidRDefault="00A44B70" w:rsidP="00A44B70">
      <w:pPr>
        <w:numPr>
          <w:ilvl w:val="0"/>
          <w:numId w:val="17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Медиатека</w:t>
      </w:r>
      <w:proofErr w:type="spellEnd"/>
    </w:p>
    <w:p w:rsidR="00A44B70" w:rsidRPr="00A44B70" w:rsidRDefault="00A44B70" w:rsidP="00A44B70">
      <w:pPr>
        <w:numPr>
          <w:ilvl w:val="0"/>
          <w:numId w:val="17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Ресурсы Интернет</w:t>
      </w:r>
    </w:p>
    <w:p w:rsidR="00A44B70" w:rsidRPr="00A44B70" w:rsidRDefault="00A44B70" w:rsidP="00A44B70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</w:p>
    <w:p w:rsidR="00A44B70" w:rsidRPr="00A44B70" w:rsidRDefault="00A44B70" w:rsidP="00A44B70">
      <w:pPr>
        <w:numPr>
          <w:ilvl w:val="0"/>
          <w:numId w:val="18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Тема</w:t>
      </w:r>
      <w:r w:rsidR="00777F1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№ 5. </w:t>
      </w: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7D6BB3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Деньги и денежный рынок</w:t>
      </w: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A44B70" w:rsidRPr="00A44B70" w:rsidRDefault="00A44B70" w:rsidP="00A44B70">
      <w:pPr>
        <w:numPr>
          <w:ilvl w:val="0"/>
          <w:numId w:val="18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Формы работы: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- Подготовка к семинарским занятиям.</w:t>
      </w:r>
    </w:p>
    <w:p w:rsidR="00A44B70" w:rsidRPr="00A44B70" w:rsidRDefault="00A44B70" w:rsidP="00A44B70">
      <w:pPr>
        <w:numPr>
          <w:ilvl w:val="0"/>
          <w:numId w:val="18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Перечень вопросов для самоподготовки по теме семинарского занятия:</w:t>
      </w:r>
    </w:p>
    <w:p w:rsidR="00A44B70" w:rsidRPr="00A44B70" w:rsidRDefault="00A44B70" w:rsidP="00A44B70">
      <w:pPr>
        <w:numPr>
          <w:ilvl w:val="0"/>
          <w:numId w:val="3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Дать понятие денег, рассмотрите их функции и виды.</w:t>
      </w:r>
    </w:p>
    <w:p w:rsidR="00A44B70" w:rsidRPr="00A44B70" w:rsidRDefault="00A44B70" w:rsidP="00A44B70">
      <w:pPr>
        <w:numPr>
          <w:ilvl w:val="0"/>
          <w:numId w:val="3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Методика расчета денежных агрегатов.</w:t>
      </w:r>
    </w:p>
    <w:p w:rsidR="00A44B70" w:rsidRPr="00A44B70" w:rsidRDefault="00A44B70" w:rsidP="00A44B70">
      <w:pPr>
        <w:numPr>
          <w:ilvl w:val="0"/>
          <w:numId w:val="3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На условном числовом примере рассчитайте предложение денег и скорость их обращения, равновесную процентную ставку.</w:t>
      </w:r>
    </w:p>
    <w:p w:rsidR="00A44B70" w:rsidRPr="00A44B70" w:rsidRDefault="00A44B70" w:rsidP="00A44B70">
      <w:pPr>
        <w:numPr>
          <w:ilvl w:val="0"/>
          <w:numId w:val="3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ргументировано докажите концепцию естественного происхождения денег.</w:t>
      </w:r>
    </w:p>
    <w:p w:rsidR="00A44B70" w:rsidRPr="00A44B70" w:rsidRDefault="00A44B70" w:rsidP="00A44B70">
      <w:pPr>
        <w:numPr>
          <w:ilvl w:val="0"/>
          <w:numId w:val="18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Самоконтроль по тестовым заданиям данной темы (тестовые задания с эталонами ответов)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1. Бартер представляет собой…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) натуральный обмен товарами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б) приобретение импортных товаров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) покупка товара за валюту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) покупка товара у производителя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2. Денежной системой называется …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) форма организации денежного обращения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б) форма организации банковской системы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) система эмиссии денег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) денежная единица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3. Денежные агрегаты отличаются друг от друга </w:t>
      </w:r>
      <w:proofErr w:type="gram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о</w:t>
      </w:r>
      <w:proofErr w:type="gram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…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) сфере применения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б) количеству денежных единиц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) скорости обращения денег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) степени ликвидности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4. Деньги </w:t>
      </w:r>
      <w:r w:rsidRPr="00A44B70">
        <w:rPr>
          <w:rFonts w:ascii="Times New Roman" w:eastAsia="Times New Roman" w:hAnsi="Times New Roman" w:cs="Times New Roman"/>
          <w:bCs/>
          <w:iCs/>
          <w:sz w:val="24"/>
          <w:szCs w:val="24"/>
          <w:lang w:eastAsia="ru-RU"/>
        </w:rPr>
        <w:t>не выступают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в качестве…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) средства управления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б) средства обращения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) запаса ценности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) единицы счета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5. Деньги служат средством…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) сохранения ценности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б) счетной единицей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) средством обращения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) средством обращения, средством сохранения ценности, счетной единицей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6. К основным теориям денег </w:t>
      </w:r>
      <w:r w:rsidRPr="00A44B70">
        <w:rPr>
          <w:rFonts w:ascii="Times New Roman" w:eastAsia="Times New Roman" w:hAnsi="Times New Roman" w:cs="Times New Roman"/>
          <w:b/>
          <w:bCs/>
          <w:iCs/>
          <w:sz w:val="24"/>
          <w:szCs w:val="24"/>
          <w:lang w:eastAsia="ru-RU"/>
        </w:rPr>
        <w:t>не относится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теория…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) номиналистическая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б) </w:t>
      </w:r>
      <w:proofErr w:type="spell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металлистическая</w:t>
      </w:r>
      <w:proofErr w:type="spell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) электронных денег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) количественная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7. К основным функциям денег не относят функцию…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) мировых денег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б) денег как средства обмена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) денег как меры стоимости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) денег средства сбережения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8. Когда деньги позволяют быстро сравнивать полезность товаров и затраты на их производство, они выполняют функцию …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)  средства платежа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б) средства обращения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) меры стоимости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) средства накопления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lastRenderedPageBreak/>
        <w:t>9. Определите соответствие между терминами и их содержанием: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1. предложение денег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2. спрос на деньги как средство обращения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3. спекулятивный спрос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4. равновесная ставка процента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) спрос на деньги как активы и средство сохранения стоимости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б) денежная масса, находящаяся в обращении и складывающаяся их соответствующих денежных агрегатов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) альтернативная стоимость хранения не приносящих проценты денег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) операционный спрос, то есть спрос на деньги для совершения сделок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10. Скорость обращения денег в стране становится выше, если …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) увеличивается денежная масса при неизменных ценах и ВВП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б) сокращается денежная масса при неизменном ВВП и дефляции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) каждая денежная единица участвовала в обслуживании различных сделок больше количество раз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) каждая денежная единица участвовала в обслуживании различных сделок меньшее количество раз.</w:t>
      </w:r>
    </w:p>
    <w:p w:rsidR="00A44B70" w:rsidRPr="00A44B70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авильные ответы: 1 а; 2 а; 3 г; 4 а; 5 г; 6 в; 7 а; 8 в; 9 1б; 2г; 3а; 4в; 10 в.</w:t>
      </w:r>
    </w:p>
    <w:p w:rsidR="00A44B70" w:rsidRPr="00A44B70" w:rsidRDefault="00A44B70" w:rsidP="00A44B70">
      <w:pPr>
        <w:numPr>
          <w:ilvl w:val="0"/>
          <w:numId w:val="18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Самоконтроль по ситуационным задачам (ситуационные задачи с эталонами ответов)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Задача 1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Расположите  нижеперечисленные активы от наиболее </w:t>
      </w:r>
      <w:proofErr w:type="gram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ликвидных</w:t>
      </w:r>
      <w:proofErr w:type="gram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к наименее ликвидным: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) вклад до востребования в Сбербанке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б) дом в п. </w:t>
      </w:r>
      <w:proofErr w:type="spell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Зыково</w:t>
      </w:r>
      <w:proofErr w:type="spell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Красноярского края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) наличные деньги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) стиральная машина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д) срочный вклад в Сбербанке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е) акции РАО «Газпром»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ж) квартира в центре г. Москвы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з) золотой слиток. 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твет:</w:t>
      </w:r>
      <w:r w:rsidRPr="00A44B7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</w:t>
      </w: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в</w:t>
      </w:r>
      <w:proofErr w:type="gram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,а</w:t>
      </w:r>
      <w:proofErr w:type="gram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,д,е,з,г,б,ж</w:t>
      </w:r>
      <w:proofErr w:type="spell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Задача 2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Предположим, что каждый доллар, предназначенный для сделок, обращается в среднем 4 раза в год и направляется на покупку конечных товаров и услуг. Номинальный объем ВВП составляет 2000 млрд. долл. Определите величину </w:t>
      </w:r>
      <w:proofErr w:type="spell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трансакционного</w:t>
      </w:r>
      <w:proofErr w:type="spell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спроса на деньги.</w:t>
      </w:r>
    </w:p>
    <w:p w:rsidR="00A44B70" w:rsidRPr="00A44B70" w:rsidRDefault="00A44B70" w:rsidP="00A44B70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Ответ: </w:t>
      </w:r>
      <w:proofErr w:type="spell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Трансакционный</w:t>
      </w:r>
      <w:proofErr w:type="spell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спрос 500 млрд. долл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Задача 3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На какую величину увеличит предложение денег  депозит в 1000 денежных единиц, если норма резервирования составляет 25%.</w:t>
      </w:r>
    </w:p>
    <w:p w:rsidR="00A44B70" w:rsidRPr="00A44B70" w:rsidRDefault="00A44B70" w:rsidP="00A44B70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Ответ: Предложение денег увеличится на 3000 </w:t>
      </w:r>
      <w:proofErr w:type="spell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ден</w:t>
      </w:r>
      <w:proofErr w:type="spell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. ед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Задача 4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Если при  неизменной процентной ставке реальный доход и уровень цен вырастут на 6%, </w:t>
      </w:r>
      <w:proofErr w:type="gram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то</w:t>
      </w:r>
      <w:proofErr w:type="gram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на сколько увеличится  денежная масса в год.</w:t>
      </w:r>
    </w:p>
    <w:p w:rsidR="00A44B70" w:rsidRPr="00A44B70" w:rsidRDefault="00A44B70" w:rsidP="00A44B70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твет: Денежная масса увечится на 12%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Задача 5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В 2002г. номинальный ВНП был равен 5400 млрд. руб., а денежная масса 900 млрд. руб. Определите скорость обращения денег   в год. </w:t>
      </w:r>
    </w:p>
    <w:p w:rsidR="00A44B70" w:rsidRPr="00A44B70" w:rsidRDefault="00A44B70" w:rsidP="00A44B7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твет: Скорость обращения в год составляет 6раз.</w:t>
      </w:r>
    </w:p>
    <w:p w:rsidR="00A44B70" w:rsidRPr="00A44B70" w:rsidRDefault="00A44B70" w:rsidP="00A44B70">
      <w:pPr>
        <w:numPr>
          <w:ilvl w:val="0"/>
          <w:numId w:val="18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Перечень практических умений по изучаемой теме.</w:t>
      </w:r>
    </w:p>
    <w:p w:rsidR="00A44B70" w:rsidRPr="00A44B70" w:rsidRDefault="00A44B70" w:rsidP="00A44B70">
      <w:pPr>
        <w:numPr>
          <w:ilvl w:val="0"/>
          <w:numId w:val="32"/>
        </w:numPr>
        <w:tabs>
          <w:tab w:val="left" w:pos="284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Знать природу возникновения денег</w:t>
      </w:r>
    </w:p>
    <w:p w:rsidR="00A44B70" w:rsidRPr="00A44B70" w:rsidRDefault="00A44B70" w:rsidP="00A44B70">
      <w:pPr>
        <w:numPr>
          <w:ilvl w:val="0"/>
          <w:numId w:val="32"/>
        </w:numPr>
        <w:tabs>
          <w:tab w:val="left" w:pos="284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lastRenderedPageBreak/>
        <w:t>Понимать причины спроса на деньги</w:t>
      </w:r>
    </w:p>
    <w:p w:rsidR="00A44B70" w:rsidRPr="00A44B70" w:rsidRDefault="00A44B70" w:rsidP="00A44B70">
      <w:pPr>
        <w:numPr>
          <w:ilvl w:val="0"/>
          <w:numId w:val="32"/>
        </w:numPr>
        <w:tabs>
          <w:tab w:val="left" w:pos="284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Уметь рассчитать скорость обращения денег, оценить ее роль в изменении структуры экономики</w:t>
      </w:r>
    </w:p>
    <w:p w:rsidR="00A44B70" w:rsidRPr="00A44B70" w:rsidRDefault="00A44B70" w:rsidP="00A44B70">
      <w:pPr>
        <w:numPr>
          <w:ilvl w:val="0"/>
          <w:numId w:val="32"/>
        </w:numPr>
        <w:tabs>
          <w:tab w:val="left" w:pos="284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Уметь использовать методики расчета  денежной базы и денежной массы</w:t>
      </w:r>
    </w:p>
    <w:p w:rsidR="00A44B70" w:rsidRPr="00A44B70" w:rsidRDefault="00A44B70" w:rsidP="00A44B70">
      <w:pPr>
        <w:numPr>
          <w:ilvl w:val="0"/>
          <w:numId w:val="18"/>
        </w:numPr>
        <w:tabs>
          <w:tab w:val="left" w:pos="284"/>
        </w:tabs>
        <w:spacing w:after="0" w:line="240" w:lineRule="auto"/>
        <w:ind w:hanging="720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Рекомендации по выполнению НИРС – не предусмотрено.</w:t>
      </w:r>
    </w:p>
    <w:p w:rsidR="00A44B70" w:rsidRPr="00A44B70" w:rsidRDefault="00A44B70" w:rsidP="00A44B70">
      <w:pPr>
        <w:numPr>
          <w:ilvl w:val="0"/>
          <w:numId w:val="18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Рекомендованная литература по теме занятия.</w:t>
      </w:r>
    </w:p>
    <w:p w:rsidR="00A44B70" w:rsidRPr="00A44B70" w:rsidRDefault="00A44B70" w:rsidP="00A44B70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- обязательная</w:t>
      </w:r>
    </w:p>
    <w:p w:rsidR="00A44B70" w:rsidRPr="00A44B70" w:rsidRDefault="00A44B70" w:rsidP="00A44B70">
      <w:pPr>
        <w:numPr>
          <w:ilvl w:val="0"/>
          <w:numId w:val="19"/>
        </w:numPr>
        <w:shd w:val="clear" w:color="auto" w:fill="FFFFFF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Камаев</w:t>
      </w:r>
      <w:proofErr w:type="spell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.Д. Экономическая теория: учебник.- Москва: КНОРУС, 2008</w:t>
      </w:r>
    </w:p>
    <w:p w:rsidR="00A44B70" w:rsidRPr="00A44B70" w:rsidRDefault="00A44B70" w:rsidP="00A44B70">
      <w:pPr>
        <w:numPr>
          <w:ilvl w:val="0"/>
          <w:numId w:val="19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Борисов Е. Экономика: учебник (электронный).-  М.: </w:t>
      </w: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Кнорус</w:t>
      </w:r>
      <w:proofErr w:type="spell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2009 </w:t>
      </w:r>
    </w:p>
    <w:p w:rsidR="00A44B70" w:rsidRPr="00A44B70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- дополнительная</w:t>
      </w:r>
    </w:p>
    <w:p w:rsidR="00A44B70" w:rsidRPr="00A44B70" w:rsidRDefault="00A44B70" w:rsidP="00A44B70">
      <w:pPr>
        <w:numPr>
          <w:ilvl w:val="0"/>
          <w:numId w:val="20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Носова С. Экономический теория: учебное пособие</w:t>
      </w:r>
      <w:proofErr w:type="gram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proofErr w:type="gram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</w:t>
      </w:r>
      <w:proofErr w:type="gram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э</w:t>
      </w:r>
      <w:proofErr w:type="gram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лектронный).- М.: </w:t>
      </w: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Кнорус</w:t>
      </w:r>
      <w:proofErr w:type="spell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, 2009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- электронные ресурсы</w:t>
      </w:r>
    </w:p>
    <w:p w:rsidR="00A44B70" w:rsidRPr="00A44B70" w:rsidRDefault="00A44B70" w:rsidP="00A44B70">
      <w:pPr>
        <w:numPr>
          <w:ilvl w:val="0"/>
          <w:numId w:val="21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Электронный каталог </w:t>
      </w: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КрасГМУ</w:t>
      </w:r>
      <w:proofErr w:type="spellEnd"/>
    </w:p>
    <w:p w:rsidR="00A44B70" w:rsidRPr="00A44B70" w:rsidRDefault="00A44B70" w:rsidP="00A44B70">
      <w:pPr>
        <w:numPr>
          <w:ilvl w:val="0"/>
          <w:numId w:val="21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Электронная библиотека </w:t>
      </w: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Colibris</w:t>
      </w:r>
      <w:proofErr w:type="spellEnd"/>
    </w:p>
    <w:p w:rsidR="00A44B70" w:rsidRPr="00A44B70" w:rsidRDefault="00A44B70" w:rsidP="00A44B70">
      <w:pPr>
        <w:numPr>
          <w:ilvl w:val="0"/>
          <w:numId w:val="21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БД </w:t>
      </w: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MedArt</w:t>
      </w:r>
      <w:proofErr w:type="spellEnd"/>
    </w:p>
    <w:p w:rsidR="00A44B70" w:rsidRPr="00A44B70" w:rsidRDefault="00A44B70" w:rsidP="00A44B70">
      <w:pPr>
        <w:numPr>
          <w:ilvl w:val="0"/>
          <w:numId w:val="21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Медиатека</w:t>
      </w:r>
      <w:proofErr w:type="spellEnd"/>
    </w:p>
    <w:p w:rsidR="00A44B70" w:rsidRPr="00A44B70" w:rsidRDefault="00A44B70" w:rsidP="00A44B70">
      <w:pPr>
        <w:numPr>
          <w:ilvl w:val="0"/>
          <w:numId w:val="21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Ресурсы Интернет</w:t>
      </w:r>
    </w:p>
    <w:p w:rsidR="00A44B70" w:rsidRPr="00A44B70" w:rsidRDefault="00A44B70" w:rsidP="00A44B70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</w:p>
    <w:p w:rsidR="00A44B70" w:rsidRPr="00A44B70" w:rsidRDefault="00A44B70" w:rsidP="00A44B70">
      <w:pPr>
        <w:numPr>
          <w:ilvl w:val="0"/>
          <w:numId w:val="33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Тема </w:t>
      </w:r>
      <w:r w:rsidR="00777F1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№ 6. </w:t>
      </w:r>
      <w:r w:rsidR="00777F14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Денежно-кредитная система</w:t>
      </w: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A44B70" w:rsidRPr="00A44B70" w:rsidRDefault="00A44B70" w:rsidP="00A44B70">
      <w:pPr>
        <w:numPr>
          <w:ilvl w:val="0"/>
          <w:numId w:val="33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Формы работы: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- Подготовка материалов по НИРС: написание реферата с презентацией</w:t>
      </w: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Темы рефератов:</w:t>
      </w:r>
    </w:p>
    <w:p w:rsidR="00A44B70" w:rsidRPr="00A44B70" w:rsidRDefault="00A44B70" w:rsidP="00A44B70">
      <w:pPr>
        <w:numPr>
          <w:ilvl w:val="1"/>
          <w:numId w:val="37"/>
        </w:numPr>
        <w:tabs>
          <w:tab w:val="left" w:pos="426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История банковского  дела в России. Формирование коммерческого кредита.</w:t>
      </w:r>
    </w:p>
    <w:p w:rsidR="00A44B70" w:rsidRPr="00A44B70" w:rsidRDefault="00A44B70" w:rsidP="00A44B70">
      <w:pPr>
        <w:numPr>
          <w:ilvl w:val="1"/>
          <w:numId w:val="37"/>
        </w:numPr>
        <w:tabs>
          <w:tab w:val="left" w:pos="426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иды ценных бумаг и операции с ними коммерческих банков.</w:t>
      </w:r>
    </w:p>
    <w:p w:rsidR="00A44B70" w:rsidRPr="00A44B70" w:rsidRDefault="00A44B70" w:rsidP="00A44B70">
      <w:pPr>
        <w:numPr>
          <w:ilvl w:val="1"/>
          <w:numId w:val="37"/>
        </w:numPr>
        <w:tabs>
          <w:tab w:val="left" w:pos="426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Двухуровневая  банковская система (российский и зарубежный опыт).</w:t>
      </w:r>
    </w:p>
    <w:p w:rsidR="00A44B70" w:rsidRPr="00A44B70" w:rsidRDefault="00A44B70" w:rsidP="00A44B70">
      <w:pPr>
        <w:numPr>
          <w:ilvl w:val="1"/>
          <w:numId w:val="37"/>
        </w:numPr>
        <w:tabs>
          <w:tab w:val="left" w:pos="426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лияние малых и крупных банков на экономику России.</w:t>
      </w:r>
    </w:p>
    <w:p w:rsidR="00A44B70" w:rsidRPr="00A44B70" w:rsidRDefault="00A44B70" w:rsidP="00A44B70">
      <w:pPr>
        <w:numPr>
          <w:ilvl w:val="1"/>
          <w:numId w:val="37"/>
        </w:numPr>
        <w:tabs>
          <w:tab w:val="left" w:pos="426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нешнеэкономическая деятельность коммерческих банков.</w:t>
      </w:r>
    </w:p>
    <w:p w:rsidR="00A44B70" w:rsidRPr="00A44B70" w:rsidRDefault="00A44B70" w:rsidP="00A44B70">
      <w:pPr>
        <w:numPr>
          <w:ilvl w:val="1"/>
          <w:numId w:val="37"/>
        </w:numPr>
        <w:tabs>
          <w:tab w:val="left" w:pos="426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Денежно-кредитная политика Банка России на современном этапе развития экономики.</w:t>
      </w:r>
    </w:p>
    <w:p w:rsidR="00A44B70" w:rsidRPr="00A44B70" w:rsidRDefault="00A44B70" w:rsidP="00A44B70">
      <w:pPr>
        <w:numPr>
          <w:ilvl w:val="1"/>
          <w:numId w:val="37"/>
        </w:numPr>
        <w:tabs>
          <w:tab w:val="left" w:pos="426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Инвестиционное кредитование малого и среднего бизнеса (Россия и зарубежные страны).</w:t>
      </w:r>
    </w:p>
    <w:p w:rsidR="00A44B70" w:rsidRPr="00A44B70" w:rsidRDefault="00A44B70" w:rsidP="00A44B70">
      <w:pPr>
        <w:numPr>
          <w:ilvl w:val="0"/>
          <w:numId w:val="33"/>
        </w:numPr>
        <w:tabs>
          <w:tab w:val="left" w:pos="426"/>
        </w:tabs>
        <w:spacing w:after="0" w:line="240" w:lineRule="auto"/>
        <w:ind w:hanging="720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Перечень вопросов для самоподготовки по теме семинарского занятия:</w:t>
      </w:r>
    </w:p>
    <w:p w:rsidR="00A44B70" w:rsidRPr="00A44B70" w:rsidRDefault="00A44B70" w:rsidP="00A44B70">
      <w:pPr>
        <w:numPr>
          <w:ilvl w:val="0"/>
          <w:numId w:val="38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оанализируйте понятие банка, рассмотрите его функции и операции.</w:t>
      </w:r>
    </w:p>
    <w:p w:rsidR="00A44B70" w:rsidRPr="00A44B70" w:rsidRDefault="00A44B70" w:rsidP="00A44B70">
      <w:pPr>
        <w:numPr>
          <w:ilvl w:val="0"/>
          <w:numId w:val="38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Изучите методику расчета увеличения или уменьшения денежной массы как результат деятельности активных операций  коммерческих банков.</w:t>
      </w:r>
    </w:p>
    <w:p w:rsidR="00A44B70" w:rsidRPr="00A44B70" w:rsidRDefault="00A44B70" w:rsidP="00A44B70">
      <w:pPr>
        <w:numPr>
          <w:ilvl w:val="0"/>
          <w:numId w:val="38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На условном числовом примере рассчитайте изменение  предложения денег вследствие проводимой центральным банком политики «дорогих» или «дешевых» денег.</w:t>
      </w:r>
    </w:p>
    <w:p w:rsidR="00A44B70" w:rsidRPr="00A44B70" w:rsidRDefault="00A44B70" w:rsidP="00A44B70">
      <w:pPr>
        <w:numPr>
          <w:ilvl w:val="0"/>
          <w:numId w:val="38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ргументировано докажите свою точку зрения на эффективность проводимой Банком России кредитно - денежной политики, соответствие  целей  и результатов.</w:t>
      </w:r>
    </w:p>
    <w:p w:rsidR="00A44B70" w:rsidRPr="00A44B70" w:rsidRDefault="00A44B70" w:rsidP="00A44B70">
      <w:pPr>
        <w:numPr>
          <w:ilvl w:val="0"/>
          <w:numId w:val="33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Самоконтроль по тестовым заданиям данной темы (тестовые задания с эталонами ответов)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1. Аккумулирование депозитов, ведение текущих счетов, предоставление кредитов физическим и юридическим лицам – это функции …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) пенсионного фонда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б) коммерческих банков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) Центрального банка: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) министерства финансов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2. Банк – это кредитно-денежный институт, занимающийся…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)  привлечением денежных ресурсов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б) задачей </w:t>
      </w:r>
      <w:proofErr w:type="gram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которого</w:t>
      </w:r>
      <w:proofErr w:type="gram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является обеспечение устойчивости национальной валюты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в) </w:t>
      </w:r>
      <w:proofErr w:type="gram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действующий</w:t>
      </w:r>
      <w:proofErr w:type="gram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на принципах прибыльности и риска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г) </w:t>
      </w:r>
      <w:proofErr w:type="gram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занимающийся</w:t>
      </w:r>
      <w:proofErr w:type="gram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привлечением и размещением денежных ресурсов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3. Банковская система РФ носит ________ характер…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а) одноуровневый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б) четырехуровневый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) трехуровневый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) двухуровневый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4. Банковскую систему страны образует _____…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) Центральный банк – единственное учреждение, выпускающее национальную валюту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б) множественная система коммерческих банков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) Центральный банк и Правительство страны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) Центральный банк и контролируемая им система коммерческих банков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5. В банковскую систему РФ не входят … 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) ломбарды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б) биржи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) коммерческие банки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) Центральный банк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lastRenderedPageBreak/>
        <w:t>6. Депозитный мультипликатор равен…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) 20 при 20%-й норме банковского резерва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б) 5 при 20%-й норме банковского резерва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) 4 при 15%-й норме банковского резерва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) 10 при 20%-й норме банковского резерва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7. Если Центральный банк или министерство финансов продает на открытом рынке дополнительное количество государственных ценных бумаг, то они преследуют цель … 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) сделать кредит более доступным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б) снизить учетную ставку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) увеличить объем инвестиций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) уменьшить общую массу денег в обращении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8. К инструментам денежно-кредитной политики </w:t>
      </w:r>
      <w:r w:rsidRPr="00A44B70">
        <w:rPr>
          <w:rFonts w:ascii="Times New Roman" w:eastAsia="Times New Roman" w:hAnsi="Times New Roman" w:cs="Times New Roman"/>
          <w:bCs/>
          <w:iCs/>
          <w:sz w:val="24"/>
          <w:szCs w:val="24"/>
          <w:lang w:eastAsia="ru-RU"/>
        </w:rPr>
        <w:t>не относится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…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) изменение налоговых ставок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б) регулирование нормы обязательных резервов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) регулирование учетной ставки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) операции на открытом рынке с государственными облигациями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9. К инструментам денежно-кредитной политики относится … 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) изменение ставки налогов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б) денежная масса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) регулирование ставки рефинансирования (учетной)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) государственные расходы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10. Коммерческий кредит представляет собой…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) кредитную сделку между предприятием-продавцом и предприятием-покупателем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б) банковскую ссуду, предоставляемую банками взаймы за плату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) ссуду под залог недвижимого имущества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) финансовую операцию по передаче права пользования на длительный срок недвижимого или движимого имущества.</w:t>
      </w:r>
    </w:p>
    <w:p w:rsidR="00A44B70" w:rsidRPr="00A44B70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proofErr w:type="gram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авильные ответы: 1 б; 2 г; 3 г; 4 г; 5 а, б; 6 б; 7 г; 8 а; 9 в; 10 а.</w:t>
      </w:r>
      <w:proofErr w:type="gramEnd"/>
    </w:p>
    <w:p w:rsidR="00A44B70" w:rsidRPr="00A44B70" w:rsidRDefault="00A44B70" w:rsidP="00A44B70">
      <w:pPr>
        <w:numPr>
          <w:ilvl w:val="0"/>
          <w:numId w:val="33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Самоконтроль по ситуационным задачам (ситуационные задачи с эталонами ответов)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Задача 1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Предположим, что в коммерческий банк вкладчик внес на вклад до востребования 1 тыс. руб. Банк добавил эти деньги к своим избыточным резервам. Если норма обязательного резервирования равна 10%, </w:t>
      </w:r>
      <w:proofErr w:type="gram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то</w:t>
      </w:r>
      <w:proofErr w:type="gram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как в результате описанных событий изменится предложение денег?</w:t>
      </w:r>
    </w:p>
    <w:p w:rsidR="00A44B70" w:rsidRPr="00A44B70" w:rsidRDefault="00A44B70" w:rsidP="00A44B70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твет: Предложение денег увеличится на 9 тыс. руб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Задача 2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ассчитайте величину обязательного резерва и количество денег, которое банк может ссужать фирмам, если норма резервирования составляет 15%, а у банка есть 80 млн. денежных единиц.</w:t>
      </w:r>
    </w:p>
    <w:p w:rsidR="00A44B70" w:rsidRPr="00A44B70" w:rsidRDefault="00A44B70" w:rsidP="00A44B70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твет: Величина обязательного резерва  равна 12 млн. руб., количество денег, которое банк может ссужать фирмам 68 млн. руб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Задача 3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езервы коммерческих банков равны 1 млрд. руб.; депозиты равны 4 млрд. руб. Норма обязательных резервов составляет 25%.Если центральный банк решит снизить обязательную норму резервирования до 20%, на какую величину может увеличиться предложение денег?</w:t>
      </w:r>
    </w:p>
    <w:p w:rsidR="00A44B70" w:rsidRPr="00A44B70" w:rsidRDefault="00A44B70" w:rsidP="00A44B70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твет: Предложение денег увеличится на 1 млрд</w:t>
      </w:r>
      <w:proofErr w:type="gram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.р</w:t>
      </w:r>
      <w:proofErr w:type="gram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уб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Задача 4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Чтобы получить через год 10 тысяч рублей. </w:t>
      </w:r>
      <w:proofErr w:type="gram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ассчитайте</w:t>
      </w:r>
      <w:proofErr w:type="gram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какую сумму денег сегодня следует положить в банк (при рыночной ставке процента, равной 10%).</w:t>
      </w:r>
    </w:p>
    <w:p w:rsidR="00A44B70" w:rsidRPr="00A44B70" w:rsidRDefault="00A44B70" w:rsidP="00A44B70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твет: 9тыс.90 руб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Задача 5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Если норма резервирования составляет 25%, а банк располагает 200 млрд. руб. депозитов, то количество денег, которое банк может ссужать фирмам.</w:t>
      </w:r>
    </w:p>
    <w:p w:rsidR="00A44B70" w:rsidRPr="00A44B70" w:rsidRDefault="00A44B70" w:rsidP="00A44B70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твет: 150 млрд. руб.</w:t>
      </w:r>
    </w:p>
    <w:p w:rsidR="00A44B70" w:rsidRPr="00A44B70" w:rsidRDefault="00A44B70" w:rsidP="00A44B70">
      <w:pPr>
        <w:numPr>
          <w:ilvl w:val="0"/>
          <w:numId w:val="33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Перечень практических умений по изучаемой теме.</w:t>
      </w:r>
    </w:p>
    <w:p w:rsidR="00A44B70" w:rsidRPr="00A44B70" w:rsidRDefault="00A44B70" w:rsidP="00A44B70">
      <w:pPr>
        <w:numPr>
          <w:ilvl w:val="0"/>
          <w:numId w:val="39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Знать цели и задачи центрального банка в рыночной экономике</w:t>
      </w:r>
    </w:p>
    <w:p w:rsidR="00A44B70" w:rsidRPr="00A44B70" w:rsidRDefault="00A44B70" w:rsidP="00A44B70">
      <w:pPr>
        <w:numPr>
          <w:ilvl w:val="0"/>
          <w:numId w:val="39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онимать значение коммерческих банков в современной экономике</w:t>
      </w:r>
    </w:p>
    <w:p w:rsidR="00A44B70" w:rsidRPr="00A44B70" w:rsidRDefault="00A44B70" w:rsidP="00A44B70">
      <w:pPr>
        <w:numPr>
          <w:ilvl w:val="0"/>
          <w:numId w:val="39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Знать современные формы кредита, условия их предоставления и уметь использовать знания в своей практической деятельности</w:t>
      </w:r>
    </w:p>
    <w:p w:rsidR="00A44B70" w:rsidRPr="00A44B70" w:rsidRDefault="00A44B70" w:rsidP="00A44B70">
      <w:pPr>
        <w:numPr>
          <w:ilvl w:val="0"/>
          <w:numId w:val="39"/>
        </w:numPr>
        <w:tabs>
          <w:tab w:val="left" w:pos="284"/>
        </w:tabs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Уметь использовать методики расчета  денежной массы, денежного мультипликатора</w:t>
      </w:r>
    </w:p>
    <w:p w:rsidR="00A44B70" w:rsidRPr="00A44B70" w:rsidRDefault="00A44B70" w:rsidP="00A44B70">
      <w:pPr>
        <w:numPr>
          <w:ilvl w:val="0"/>
          <w:numId w:val="33"/>
        </w:numPr>
        <w:tabs>
          <w:tab w:val="left" w:pos="284"/>
        </w:tabs>
        <w:spacing w:after="0" w:line="240" w:lineRule="auto"/>
        <w:ind w:hanging="720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Рекомендации по выполнению НИРС.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- Изучить структуру современной банковской системы России, выявить этапы и особенности ее становления и функционирования.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- Проанализировать роль рынка ценных бумаг, как важнейшего элемента рыночной инфраструктуры, рассмотреть причины низкого уровня  развития, определить пути повышения эффективности его функционирования в современной экономике  России (для анализа используйте статистические данные по состоянию рынка ценных бумаг). 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- Рассмотреть роль банков в активизации инвестиционной активности коммерческого сектора экономики России, изучить условия и особенности  предоставления кредитов малым предприятиям, предоставляющим населению платные медицинские услуги (используйте данные государственного комитета статистики).</w:t>
      </w:r>
    </w:p>
    <w:p w:rsidR="00A44B70" w:rsidRPr="00A44B70" w:rsidRDefault="00A44B70" w:rsidP="00A44B70">
      <w:pPr>
        <w:numPr>
          <w:ilvl w:val="0"/>
          <w:numId w:val="33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Рекомендованная литература по теме занятия.</w:t>
      </w:r>
    </w:p>
    <w:p w:rsidR="00A44B70" w:rsidRPr="00A44B70" w:rsidRDefault="00A44B70" w:rsidP="00A44B70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- обязательная</w:t>
      </w:r>
    </w:p>
    <w:p w:rsidR="00A44B70" w:rsidRPr="00A44B70" w:rsidRDefault="00A44B70" w:rsidP="00A44B70">
      <w:pPr>
        <w:numPr>
          <w:ilvl w:val="0"/>
          <w:numId w:val="34"/>
        </w:numPr>
        <w:shd w:val="clear" w:color="auto" w:fill="FFFFFF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Камаев</w:t>
      </w:r>
      <w:proofErr w:type="spell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.Д. Экономическая теория: учебник.- Москва: КНОРУС, 2008</w:t>
      </w:r>
    </w:p>
    <w:p w:rsidR="00A44B70" w:rsidRPr="00A44B70" w:rsidRDefault="00A44B70" w:rsidP="00A44B70">
      <w:pPr>
        <w:numPr>
          <w:ilvl w:val="0"/>
          <w:numId w:val="34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Борисов Е. Экономика: учебник (электронный).-  М.: </w:t>
      </w: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Кнорус</w:t>
      </w:r>
      <w:proofErr w:type="spell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2009 </w:t>
      </w:r>
    </w:p>
    <w:p w:rsidR="00A44B70" w:rsidRPr="00A44B70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- дополнительная</w:t>
      </w:r>
    </w:p>
    <w:p w:rsidR="00A44B70" w:rsidRPr="00A44B70" w:rsidRDefault="00A44B70" w:rsidP="00A44B70">
      <w:pPr>
        <w:numPr>
          <w:ilvl w:val="0"/>
          <w:numId w:val="35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Носова С. Экономический теория: учебное пособие</w:t>
      </w:r>
      <w:proofErr w:type="gram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proofErr w:type="gram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</w:t>
      </w:r>
      <w:proofErr w:type="gram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э</w:t>
      </w:r>
      <w:proofErr w:type="gram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лектронный).- М.: </w:t>
      </w: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Кнорус</w:t>
      </w:r>
      <w:proofErr w:type="spell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, 2009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- электронные ресурсы</w:t>
      </w:r>
    </w:p>
    <w:p w:rsidR="00A44B70" w:rsidRPr="00A44B70" w:rsidRDefault="00A44B70" w:rsidP="00A44B70">
      <w:pPr>
        <w:numPr>
          <w:ilvl w:val="0"/>
          <w:numId w:val="36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Электронный каталог </w:t>
      </w: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КрасГМУ</w:t>
      </w:r>
      <w:proofErr w:type="spellEnd"/>
    </w:p>
    <w:p w:rsidR="00A44B70" w:rsidRPr="00A44B70" w:rsidRDefault="00A44B70" w:rsidP="00A44B70">
      <w:pPr>
        <w:numPr>
          <w:ilvl w:val="0"/>
          <w:numId w:val="36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Электронная библиотека </w:t>
      </w: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Colibris</w:t>
      </w:r>
      <w:proofErr w:type="spellEnd"/>
    </w:p>
    <w:p w:rsidR="00A44B70" w:rsidRPr="00A44B70" w:rsidRDefault="00A44B70" w:rsidP="00A44B70">
      <w:pPr>
        <w:numPr>
          <w:ilvl w:val="0"/>
          <w:numId w:val="36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БД </w:t>
      </w: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MedArt</w:t>
      </w:r>
      <w:proofErr w:type="spellEnd"/>
    </w:p>
    <w:p w:rsidR="00A44B70" w:rsidRPr="00A44B70" w:rsidRDefault="00A44B70" w:rsidP="00A44B70">
      <w:pPr>
        <w:numPr>
          <w:ilvl w:val="0"/>
          <w:numId w:val="36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Медиатека</w:t>
      </w:r>
      <w:proofErr w:type="spellEnd"/>
    </w:p>
    <w:p w:rsidR="00A44B70" w:rsidRPr="00A44B70" w:rsidRDefault="00A44B70" w:rsidP="00A44B70">
      <w:pPr>
        <w:numPr>
          <w:ilvl w:val="0"/>
          <w:numId w:val="36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Ресурсы Интернет</w:t>
      </w:r>
    </w:p>
    <w:p w:rsidR="00A44B70" w:rsidRPr="00A44B70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44B70" w:rsidRPr="00A44B70" w:rsidRDefault="00A44B70" w:rsidP="00A44B70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</w:p>
    <w:p w:rsidR="00A44B70" w:rsidRPr="00A44B70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44B70" w:rsidRPr="00A44B70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44B70" w:rsidRPr="00A44B70" w:rsidRDefault="00A44B70" w:rsidP="00A44B70">
      <w:pPr>
        <w:keepNext/>
        <w:keepLines/>
        <w:suppressAutoHyphens/>
        <w:spacing w:after="0" w:line="240" w:lineRule="auto"/>
        <w:jc w:val="right"/>
        <w:outlineLvl w:val="1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A44B70" w:rsidRPr="00A44B70" w:rsidRDefault="00A44B70" w:rsidP="00A44B70">
      <w:pPr>
        <w:numPr>
          <w:ilvl w:val="0"/>
          <w:numId w:val="40"/>
        </w:numPr>
        <w:tabs>
          <w:tab w:val="left" w:pos="426"/>
        </w:tabs>
        <w:spacing w:after="0" w:line="240" w:lineRule="auto"/>
        <w:ind w:hanging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Тема </w:t>
      </w:r>
      <w:r w:rsidR="00777F1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№ 7. 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Международная экономика. Мировой рынок. Международная торговля</w:t>
      </w: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A44B70" w:rsidRPr="00A44B70" w:rsidRDefault="00A44B70" w:rsidP="00A44B70">
      <w:pPr>
        <w:numPr>
          <w:ilvl w:val="0"/>
          <w:numId w:val="40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Формы работы: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- Подготовка материалов по НИРС: написание реферата с презентацией</w:t>
      </w: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Темы рефератов:</w:t>
      </w:r>
    </w:p>
    <w:p w:rsidR="00A44B70" w:rsidRPr="00A44B70" w:rsidRDefault="00A44B70" w:rsidP="00A44B70">
      <w:pPr>
        <w:numPr>
          <w:ilvl w:val="0"/>
          <w:numId w:val="4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Международная торговля и платежный баланс.</w:t>
      </w:r>
    </w:p>
    <w:p w:rsidR="00A44B70" w:rsidRPr="00A44B70" w:rsidRDefault="00A44B70" w:rsidP="00A44B70">
      <w:pPr>
        <w:numPr>
          <w:ilvl w:val="0"/>
          <w:numId w:val="4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труктура мирового хозяйства и закономерности его развития.</w:t>
      </w:r>
    </w:p>
    <w:p w:rsidR="00A44B70" w:rsidRPr="00A44B70" w:rsidRDefault="00A44B70" w:rsidP="00A44B70">
      <w:pPr>
        <w:numPr>
          <w:ilvl w:val="0"/>
          <w:numId w:val="4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овременные концепции регулирования международных отношений.</w:t>
      </w:r>
    </w:p>
    <w:p w:rsidR="00A44B70" w:rsidRPr="00A44B70" w:rsidRDefault="00A44B70" w:rsidP="00A44B70">
      <w:pPr>
        <w:numPr>
          <w:ilvl w:val="0"/>
          <w:numId w:val="4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отекционизм или фритредерство?</w:t>
      </w:r>
    </w:p>
    <w:p w:rsidR="00A44B70" w:rsidRPr="00A44B70" w:rsidRDefault="00A44B70" w:rsidP="00A44B70">
      <w:pPr>
        <w:numPr>
          <w:ilvl w:val="0"/>
          <w:numId w:val="4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остояние международной торговли России и основные направления ее развития и совершенствования.</w:t>
      </w:r>
    </w:p>
    <w:p w:rsidR="00A44B70" w:rsidRPr="00A44B70" w:rsidRDefault="00A44B70" w:rsidP="00A44B70">
      <w:pPr>
        <w:numPr>
          <w:ilvl w:val="0"/>
          <w:numId w:val="4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Эволюция теорий мировой торговли в экономике.</w:t>
      </w:r>
    </w:p>
    <w:p w:rsidR="00A44B70" w:rsidRPr="00A44B70" w:rsidRDefault="00A44B70" w:rsidP="00A44B70">
      <w:pPr>
        <w:numPr>
          <w:ilvl w:val="0"/>
          <w:numId w:val="4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нешнеэкономическая деятельность медицинских учреждений и фармацевтических предприятий.</w:t>
      </w:r>
    </w:p>
    <w:p w:rsidR="00A44B70" w:rsidRPr="00A44B70" w:rsidRDefault="00A44B70" w:rsidP="00A44B70">
      <w:pPr>
        <w:numPr>
          <w:ilvl w:val="0"/>
          <w:numId w:val="40"/>
        </w:numPr>
        <w:tabs>
          <w:tab w:val="left" w:pos="426"/>
        </w:tabs>
        <w:spacing w:after="0" w:line="240" w:lineRule="auto"/>
        <w:ind w:hanging="720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Перечень вопросов для самоподготовки по теме семинарского занятия:</w:t>
      </w:r>
    </w:p>
    <w:p w:rsidR="00A44B70" w:rsidRPr="00A44B70" w:rsidRDefault="00A44B70" w:rsidP="00A44B70">
      <w:pPr>
        <w:numPr>
          <w:ilvl w:val="0"/>
          <w:numId w:val="42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оанализируйте причины возникновения мировой торговли, рассмотрите основные теории международной торговли.</w:t>
      </w:r>
    </w:p>
    <w:p w:rsidR="00A44B70" w:rsidRPr="00A44B70" w:rsidRDefault="00A44B70" w:rsidP="00A44B70">
      <w:pPr>
        <w:numPr>
          <w:ilvl w:val="0"/>
          <w:numId w:val="42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Изучите методику расчета платежного баланса.</w:t>
      </w:r>
    </w:p>
    <w:p w:rsidR="00A44B70" w:rsidRPr="00A44B70" w:rsidRDefault="00A44B70" w:rsidP="00A44B70">
      <w:pPr>
        <w:numPr>
          <w:ilvl w:val="0"/>
          <w:numId w:val="42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На условном числовом примере рассмотрите формирование цены равновесия на мировом рынке.</w:t>
      </w:r>
    </w:p>
    <w:p w:rsidR="00A44B70" w:rsidRPr="00A44B70" w:rsidRDefault="00A44B70" w:rsidP="00A44B70">
      <w:pPr>
        <w:numPr>
          <w:ilvl w:val="0"/>
          <w:numId w:val="42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ргументировано докажите эффективность протекционизма для развития  фармацевтической отрасли экономики России, в связи со вступлением в ВТО.</w:t>
      </w:r>
    </w:p>
    <w:p w:rsidR="00A44B70" w:rsidRPr="00A44B70" w:rsidRDefault="00A44B70" w:rsidP="00A44B70">
      <w:pPr>
        <w:numPr>
          <w:ilvl w:val="0"/>
          <w:numId w:val="40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Самоконтроль по тестовым заданиям данной темы (тестовые задания с эталонами ответов)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1. Автором теории сравнительных преимуществ в международной торговле является … 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) Дж. С. Милль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б) К. Маркс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) А. Смит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) Д. Риккардо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2. В платежный баланс </w:t>
      </w:r>
      <w:r w:rsidRPr="00A44B70">
        <w:rPr>
          <w:rFonts w:ascii="Times New Roman" w:eastAsia="Times New Roman" w:hAnsi="Times New Roman" w:cs="Times New Roman"/>
          <w:bCs/>
          <w:iCs/>
          <w:sz w:val="24"/>
          <w:szCs w:val="24"/>
          <w:lang w:eastAsia="ru-RU"/>
        </w:rPr>
        <w:t>не включается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… 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) баланс движения капиталов и кредитов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б) международной задолженности; 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) услуг и некоммерческих платежей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г) торговый. 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3. В экспорте России преобладают…  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) услуги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б)  лесоматериалы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) машины и оборудование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) продовольствие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4. Введение добровольных экспортных ограничений…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) более выгодно стране-импортеру, чем использование импортной квоты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б) ведет к потере благосостояния потребителей страны-импортера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) может принести выигрыш стране-экспортеру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) увеличивает благосостояние страны-импортера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5. Величина экспорта на душу населения данной страны характеризует …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) динамику внешней торговли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б) уровень дохода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) уровень специализации и кооперирования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) степень открытости экономики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6. Всемирная торговая организация начала свое функционирование </w:t>
      </w:r>
      <w:proofErr w:type="gram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</w:t>
      </w:r>
      <w:proofErr w:type="gram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…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lastRenderedPageBreak/>
        <w:t>а) 1995 году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б) 1986 году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) 1998 году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)  2000 году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7. Всемирная торговая организация выступает </w:t>
      </w:r>
      <w:proofErr w:type="gram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за</w:t>
      </w:r>
      <w:proofErr w:type="gram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... 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) сокращение таможенных пошлин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б) сокращение объемов торговли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) увеличение миграции рабочей силы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) увеличение тарифной эскалации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8. Высококвалифицированные специалисты и выпускники учебных заведений мигрируют преимущественно </w:t>
      </w:r>
      <w:proofErr w:type="gram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</w:t>
      </w:r>
      <w:proofErr w:type="gram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… 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) развивающиеся страны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б) в диктаторские государства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) страны с переходной экономикой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) развитые страны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9. Демпинг – это продажа товара на внешнем рынке по цене … 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iCs/>
          <w:sz w:val="24"/>
          <w:szCs w:val="24"/>
          <w:lang w:eastAsia="ru-RU"/>
        </w:rPr>
        <w:t xml:space="preserve">а) 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выше цены аналогичного товара на внутреннем рынке страны – импортера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б) выше цены аналогичного товара на внутреннем рынке страны – экспортера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) ниже цены аналогичного товара на внутреннем рынке страны – импортера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) ниже цены аналогичного товара на внутреннем рынке страны – экспортера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10. Из мер, предпринимаемых государством, целям политики протекционизма отвечает… 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) повышение таможенных пошлин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б) отмена нетарифных барьеров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) отмена лицензирования импорта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) снижение таможенных пошлин.</w:t>
      </w:r>
    </w:p>
    <w:p w:rsidR="00A44B70" w:rsidRPr="00A44B70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proofErr w:type="gram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авильные ответы: 1 г; 2 б; 3 б; 4 в; 5 г; 6 а; 7 а; 8 г; 9 г; 10 а.</w:t>
      </w:r>
      <w:proofErr w:type="gramEnd"/>
    </w:p>
    <w:p w:rsidR="00A44B70" w:rsidRPr="00A44B70" w:rsidRDefault="00A44B70" w:rsidP="00A44B70">
      <w:pPr>
        <w:numPr>
          <w:ilvl w:val="0"/>
          <w:numId w:val="40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Самоконтроль по ситуационным задачам (ситуационные задачи с эталонами ответов)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Задача 1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Если в таблице представлены затраты времени на изготовление товаров X и Y в странах</w:t>
      </w:r>
      <w:proofErr w:type="gram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А</w:t>
      </w:r>
      <w:proofErr w:type="gram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и В, то сравнительное преимущество для страны А в производстве товара Х составит (в разах)…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90"/>
        <w:gridCol w:w="1295"/>
        <w:gridCol w:w="1276"/>
      </w:tblGrid>
      <w:tr w:rsidR="00A44B70" w:rsidRPr="00A44B70" w:rsidTr="009A546F">
        <w:tc>
          <w:tcPr>
            <w:tcW w:w="1790" w:type="dxa"/>
          </w:tcPr>
          <w:p w:rsidR="00A44B70" w:rsidRPr="00A44B70" w:rsidRDefault="00A44B70" w:rsidP="00A44B70">
            <w:pPr>
              <w:tabs>
                <w:tab w:val="left" w:pos="426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Страны/товары</w:t>
            </w:r>
          </w:p>
        </w:tc>
        <w:tc>
          <w:tcPr>
            <w:tcW w:w="1295" w:type="dxa"/>
          </w:tcPr>
          <w:p w:rsidR="00A44B70" w:rsidRPr="00A44B70" w:rsidRDefault="00A44B70" w:rsidP="00A44B70">
            <w:pPr>
              <w:tabs>
                <w:tab w:val="left" w:pos="426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1276" w:type="dxa"/>
          </w:tcPr>
          <w:p w:rsidR="00A44B70" w:rsidRPr="00A44B70" w:rsidRDefault="00A44B70" w:rsidP="00A44B70">
            <w:pPr>
              <w:tabs>
                <w:tab w:val="left" w:pos="426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У</w:t>
            </w:r>
          </w:p>
        </w:tc>
      </w:tr>
      <w:tr w:rsidR="00A44B70" w:rsidRPr="00A44B70" w:rsidTr="009A546F">
        <w:tc>
          <w:tcPr>
            <w:tcW w:w="1790" w:type="dxa"/>
          </w:tcPr>
          <w:p w:rsidR="00A44B70" w:rsidRPr="00A44B70" w:rsidRDefault="00A44B70" w:rsidP="00A44B70">
            <w:pPr>
              <w:tabs>
                <w:tab w:val="left" w:pos="426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95" w:type="dxa"/>
          </w:tcPr>
          <w:p w:rsidR="00A44B70" w:rsidRPr="00A44B70" w:rsidRDefault="00A44B70" w:rsidP="00A44B70">
            <w:pPr>
              <w:tabs>
                <w:tab w:val="left" w:pos="426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1 час</w:t>
            </w:r>
          </w:p>
        </w:tc>
        <w:tc>
          <w:tcPr>
            <w:tcW w:w="1276" w:type="dxa"/>
          </w:tcPr>
          <w:p w:rsidR="00A44B70" w:rsidRPr="00A44B70" w:rsidRDefault="00A44B70" w:rsidP="00A44B70">
            <w:pPr>
              <w:tabs>
                <w:tab w:val="left" w:pos="426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3 часа</w:t>
            </w:r>
          </w:p>
        </w:tc>
      </w:tr>
      <w:tr w:rsidR="00A44B70" w:rsidRPr="00A44B70" w:rsidTr="009A546F">
        <w:tc>
          <w:tcPr>
            <w:tcW w:w="1790" w:type="dxa"/>
          </w:tcPr>
          <w:p w:rsidR="00A44B70" w:rsidRPr="00A44B70" w:rsidRDefault="00A44B70" w:rsidP="00A44B70">
            <w:pPr>
              <w:tabs>
                <w:tab w:val="left" w:pos="426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1295" w:type="dxa"/>
          </w:tcPr>
          <w:p w:rsidR="00A44B70" w:rsidRPr="00A44B70" w:rsidRDefault="00A44B70" w:rsidP="00A44B70">
            <w:pPr>
              <w:tabs>
                <w:tab w:val="left" w:pos="426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4 часа</w:t>
            </w:r>
          </w:p>
        </w:tc>
        <w:tc>
          <w:tcPr>
            <w:tcW w:w="1276" w:type="dxa"/>
          </w:tcPr>
          <w:p w:rsidR="00A44B70" w:rsidRPr="00A44B70" w:rsidRDefault="00A44B70" w:rsidP="00A44B70">
            <w:pPr>
              <w:tabs>
                <w:tab w:val="left" w:pos="426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44B7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9 часов</w:t>
            </w:r>
          </w:p>
        </w:tc>
      </w:tr>
    </w:tbl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Ответ: </w:t>
      </w: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4 раза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Задача 2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Кривая внутреннего предложения товара X в небольшой стране определяется уравнением: </w:t>
      </w:r>
      <w:r w:rsidRPr="00A44B70">
        <w:rPr>
          <w:rFonts w:ascii="Times New Roman" w:eastAsia="Times New Roman" w:hAnsi="Times New Roman" w:cs="Times New Roman"/>
          <w:bCs/>
          <w:i/>
          <w:iCs/>
          <w:sz w:val="24"/>
          <w:szCs w:val="24"/>
          <w:lang w:eastAsia="ru-RU"/>
        </w:rPr>
        <w:t>Q</w:t>
      </w:r>
      <w:r w:rsidRPr="00A44B70">
        <w:rPr>
          <w:rFonts w:ascii="Times New Roman" w:eastAsia="Times New Roman" w:hAnsi="Times New Roman" w:cs="Times New Roman"/>
          <w:bCs/>
          <w:i/>
          <w:iCs/>
          <w:sz w:val="24"/>
          <w:szCs w:val="24"/>
          <w:vertAlign w:val="subscript"/>
          <w:lang w:eastAsia="ru-RU"/>
        </w:rPr>
        <w:t>S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=50+5P , а уравнение кривой спроса имеет вид: </w:t>
      </w:r>
      <w:r w:rsidRPr="00A44B70">
        <w:rPr>
          <w:rFonts w:ascii="Times New Roman" w:eastAsia="Times New Roman" w:hAnsi="Times New Roman" w:cs="Times New Roman"/>
          <w:bCs/>
          <w:i/>
          <w:iCs/>
          <w:sz w:val="24"/>
          <w:szCs w:val="24"/>
          <w:lang w:eastAsia="ru-RU"/>
        </w:rPr>
        <w:t>Q</w:t>
      </w:r>
      <w:r w:rsidRPr="00A44B70">
        <w:rPr>
          <w:rFonts w:ascii="Times New Roman" w:eastAsia="Times New Roman" w:hAnsi="Times New Roman" w:cs="Times New Roman"/>
          <w:bCs/>
          <w:i/>
          <w:iCs/>
          <w:sz w:val="24"/>
          <w:szCs w:val="24"/>
          <w:vertAlign w:val="subscript"/>
          <w:lang w:eastAsia="ru-RU"/>
        </w:rPr>
        <w:t>D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=400-10P, мировая цена товара составляет 10 у.е. Рассчитайте объем импорта (в тыс. шт.).</w:t>
      </w:r>
    </w:p>
    <w:p w:rsidR="00A44B70" w:rsidRPr="00A44B70" w:rsidRDefault="00A44B70" w:rsidP="00A44B70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твет: Объем импорта равен 200тыс. шт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Задача 3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Если в малой стране внутренний спрос на товар </w:t>
      </w:r>
      <w:r w:rsidRPr="00A44B70">
        <w:rPr>
          <w:rFonts w:ascii="Times New Roman" w:eastAsia="Times New Roman" w:hAnsi="Times New Roman" w:cs="Times New Roman"/>
          <w:bCs/>
          <w:i/>
          <w:iCs/>
          <w:sz w:val="24"/>
          <w:szCs w:val="24"/>
          <w:lang w:eastAsia="ru-RU"/>
        </w:rPr>
        <w:t>Q</w:t>
      </w:r>
      <w:r w:rsidRPr="00A44B70">
        <w:rPr>
          <w:rFonts w:ascii="Times New Roman" w:eastAsia="Times New Roman" w:hAnsi="Times New Roman" w:cs="Times New Roman"/>
          <w:bCs/>
          <w:i/>
          <w:iCs/>
          <w:sz w:val="24"/>
          <w:szCs w:val="24"/>
          <w:vertAlign w:val="subscript"/>
          <w:lang w:eastAsia="ru-RU"/>
        </w:rPr>
        <w:t>D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=50-</w:t>
      </w:r>
      <w:r w:rsidRPr="00A44B70">
        <w:rPr>
          <w:rFonts w:ascii="Times New Roman" w:eastAsia="Times New Roman" w:hAnsi="Times New Roman" w:cs="Times New Roman"/>
          <w:bCs/>
          <w:i/>
          <w:iCs/>
          <w:sz w:val="24"/>
          <w:szCs w:val="24"/>
          <w:lang w:eastAsia="ru-RU"/>
        </w:rPr>
        <w:t xml:space="preserve">P 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и внутреннее предложение товара </w:t>
      </w:r>
      <w:r w:rsidRPr="00A44B70">
        <w:rPr>
          <w:rFonts w:ascii="Times New Roman" w:eastAsia="Times New Roman" w:hAnsi="Times New Roman" w:cs="Times New Roman"/>
          <w:bCs/>
          <w:i/>
          <w:iCs/>
          <w:sz w:val="24"/>
          <w:szCs w:val="24"/>
          <w:lang w:eastAsia="ru-RU"/>
        </w:rPr>
        <w:t>Q</w:t>
      </w:r>
      <w:r w:rsidRPr="00A44B70">
        <w:rPr>
          <w:rFonts w:ascii="Times New Roman" w:eastAsia="Times New Roman" w:hAnsi="Times New Roman" w:cs="Times New Roman"/>
          <w:bCs/>
          <w:i/>
          <w:iCs/>
          <w:sz w:val="24"/>
          <w:szCs w:val="24"/>
          <w:vertAlign w:val="subscript"/>
          <w:lang w:eastAsia="ru-RU"/>
        </w:rPr>
        <w:t>S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= – 10+</w:t>
      </w:r>
      <w:r w:rsidRPr="00A44B70">
        <w:rPr>
          <w:rFonts w:ascii="Times New Roman" w:eastAsia="Times New Roman" w:hAnsi="Times New Roman" w:cs="Times New Roman"/>
          <w:bCs/>
          <w:i/>
          <w:iCs/>
          <w:sz w:val="24"/>
          <w:szCs w:val="24"/>
          <w:lang w:eastAsia="ru-RU"/>
        </w:rPr>
        <w:t xml:space="preserve">P, 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де</w:t>
      </w:r>
      <w:r w:rsidRPr="00A44B70">
        <w:rPr>
          <w:rFonts w:ascii="Times New Roman" w:eastAsia="Times New Roman" w:hAnsi="Times New Roman" w:cs="Times New Roman"/>
          <w:bCs/>
          <w:i/>
          <w:iCs/>
          <w:sz w:val="24"/>
          <w:szCs w:val="24"/>
          <w:lang w:eastAsia="ru-RU"/>
        </w:rPr>
        <w:t xml:space="preserve"> P – 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цена товара (</w:t>
      </w:r>
      <w:proofErr w:type="spell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ден</w:t>
      </w:r>
      <w:proofErr w:type="spell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. ед.), а мировая цена на товар 20 (</w:t>
      </w:r>
      <w:proofErr w:type="spell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ден</w:t>
      </w:r>
      <w:proofErr w:type="spell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. ед.), то при импортной квоте равной 10 ед. товара, цена товара на внутреннем рынке составит </w:t>
      </w:r>
      <w:proofErr w:type="gram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( </w:t>
      </w:r>
      <w:proofErr w:type="spellStart"/>
      <w:proofErr w:type="gram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ден</w:t>
      </w:r>
      <w:proofErr w:type="spell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. ед.) ?</w:t>
      </w:r>
    </w:p>
    <w:p w:rsidR="00A44B70" w:rsidRPr="00A44B70" w:rsidRDefault="00A44B70" w:rsidP="00A44B70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твет: Цена равна 25ден. ед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Задача 4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 странах</w:t>
      </w:r>
      <w:proofErr w:type="gram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А</w:t>
      </w:r>
      <w:proofErr w:type="gram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и В функции спроса и предложения на товар X составляет: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Q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vertAlign w:val="subscript"/>
          <w:lang w:val="en-US" w:eastAsia="ru-RU"/>
        </w:rPr>
        <w:t>D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vertAlign w:val="superscript"/>
          <w:lang w:val="en-US" w:eastAsia="ru-RU"/>
        </w:rPr>
        <w:t>A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=10-2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P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, 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Q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vertAlign w:val="subscript"/>
          <w:lang w:val="en-US" w:eastAsia="ru-RU"/>
        </w:rPr>
        <w:t>S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vertAlign w:val="superscript"/>
          <w:lang w:val="en-US" w:eastAsia="ru-RU"/>
        </w:rPr>
        <w:t>A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=4+Р, и 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Q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vertAlign w:val="subscript"/>
          <w:lang w:val="en-US" w:eastAsia="ru-RU"/>
        </w:rPr>
        <w:t>D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vertAlign w:val="superscript"/>
          <w:lang w:val="en-US" w:eastAsia="ru-RU"/>
        </w:rPr>
        <w:t>B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=20-3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P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, 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Q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vertAlign w:val="subscript"/>
          <w:lang w:val="en-US" w:eastAsia="ru-RU"/>
        </w:rPr>
        <w:t>S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vertAlign w:val="superscript"/>
          <w:lang w:val="en-US" w:eastAsia="ru-RU"/>
        </w:rPr>
        <w:t>B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=2+2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P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, (где Р – цена в </w:t>
      </w:r>
      <w:proofErr w:type="spell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ден.ед</w:t>
      </w:r>
      <w:proofErr w:type="spell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.). Если страны</w:t>
      </w:r>
      <w:proofErr w:type="gram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А</w:t>
      </w:r>
      <w:proofErr w:type="gram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и В будут торговать между собой, то мировая равновесная цена на товар X составит?</w:t>
      </w:r>
    </w:p>
    <w:p w:rsidR="00A44B70" w:rsidRPr="00A44B70" w:rsidRDefault="00A44B70" w:rsidP="00A44B70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Ответ: Цена равна 3 </w:t>
      </w:r>
      <w:proofErr w:type="spell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ден</w:t>
      </w:r>
      <w:proofErr w:type="spell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. ед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lastRenderedPageBreak/>
        <w:t>Задача 5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Экспорт товаров составляет 19650 $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Импорт товаров составляет 21758$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раждане получают доход от иностранных инвестиций 3621$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трана выплачивает зарубежным инвесторам доход 1394$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асходы граждан данной страны на туризм составляют 1919$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Доходы страны от туризма составляют 1750$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дносторонние трансферты страны равны 2388$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тток капитала из страны составляет 4174$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иток капитала в страну составляет 6612$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Используя данные, рассчитайте сальдо текущего счета, финансового счета, платежного баланса страны.</w:t>
      </w:r>
    </w:p>
    <w:p w:rsidR="00A44B70" w:rsidRPr="00A44B70" w:rsidRDefault="00A44B70" w:rsidP="00A44B70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твет: Сальдо текущего счета =(-2438)$</w:t>
      </w:r>
    </w:p>
    <w:p w:rsidR="00A44B70" w:rsidRPr="00A44B70" w:rsidRDefault="00A44B70" w:rsidP="00A44B70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альдо финансового счета =2438$;</w:t>
      </w:r>
    </w:p>
    <w:p w:rsidR="00A44B70" w:rsidRPr="00A44B70" w:rsidRDefault="00A44B70" w:rsidP="00A44B70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альдо платежного баланса: -2438+2438=0</w:t>
      </w:r>
    </w:p>
    <w:p w:rsidR="00A44B70" w:rsidRPr="00A44B70" w:rsidRDefault="00A44B70" w:rsidP="00A44B70">
      <w:pPr>
        <w:numPr>
          <w:ilvl w:val="0"/>
          <w:numId w:val="40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Перечень практических умений по изучаемой теме.</w:t>
      </w:r>
    </w:p>
    <w:p w:rsidR="00A44B70" w:rsidRPr="00A44B70" w:rsidRDefault="00A44B70" w:rsidP="00A44B70">
      <w:pPr>
        <w:numPr>
          <w:ilvl w:val="0"/>
          <w:numId w:val="43"/>
        </w:numPr>
        <w:tabs>
          <w:tab w:val="left" w:pos="284"/>
        </w:tabs>
        <w:spacing w:after="0" w:line="240" w:lineRule="auto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Знать причины и виды мировой торговли</w:t>
      </w:r>
    </w:p>
    <w:p w:rsidR="00A44B70" w:rsidRPr="00A44B70" w:rsidRDefault="00A44B70" w:rsidP="00A44B70">
      <w:pPr>
        <w:numPr>
          <w:ilvl w:val="0"/>
          <w:numId w:val="43"/>
        </w:numPr>
        <w:tabs>
          <w:tab w:val="left" w:pos="284"/>
        </w:tabs>
        <w:spacing w:after="0" w:line="240" w:lineRule="auto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онимать значение государственного регулирования цен в международной практике</w:t>
      </w:r>
    </w:p>
    <w:p w:rsidR="00A44B70" w:rsidRPr="00A44B70" w:rsidRDefault="00A44B70" w:rsidP="00A44B70">
      <w:pPr>
        <w:numPr>
          <w:ilvl w:val="0"/>
          <w:numId w:val="43"/>
        </w:numPr>
        <w:tabs>
          <w:tab w:val="left" w:pos="284"/>
        </w:tabs>
        <w:spacing w:after="0" w:line="240" w:lineRule="auto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Знать современные инструменты торговой политики (тарифы, квоты, ДЭО и др.)  и уметь использовать знания в своей практической деятельности</w:t>
      </w:r>
    </w:p>
    <w:p w:rsidR="00A44B70" w:rsidRPr="00A44B70" w:rsidRDefault="00A44B70" w:rsidP="00A44B70">
      <w:pPr>
        <w:numPr>
          <w:ilvl w:val="0"/>
          <w:numId w:val="43"/>
        </w:numPr>
        <w:tabs>
          <w:tab w:val="left" w:pos="284"/>
        </w:tabs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Уметь использовать методики расчета  платежного баланса и цены равновесия на мировом рынке.</w:t>
      </w:r>
    </w:p>
    <w:p w:rsidR="00A44B70" w:rsidRPr="00A44B70" w:rsidRDefault="00A44B70" w:rsidP="00A44B70">
      <w:pPr>
        <w:numPr>
          <w:ilvl w:val="0"/>
          <w:numId w:val="40"/>
        </w:numPr>
        <w:tabs>
          <w:tab w:val="left" w:pos="284"/>
        </w:tabs>
        <w:spacing w:after="0" w:line="240" w:lineRule="auto"/>
        <w:ind w:hanging="720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Рекомендации по выполнению НИРС.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- Изучить причины возникновения международной торговли, используя теории меркантилизма, абсолютных и относительных преимуществ, природных факторов и конкурентных преимуществ.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- Проанализировать состояние платежного баланса России на основе исследования товарной и финансовой структуры, рассмотреть методы улучшения его состояния </w:t>
      </w:r>
      <w:proofErr w:type="gram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( </w:t>
      </w:r>
      <w:proofErr w:type="gram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используйте данные государственного комитета статистики).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- Определить позитивные и негативные стороны присоединения России к ВТО на основе анализа рынка медицинских препаратов и медицинского оборудования.</w:t>
      </w:r>
    </w:p>
    <w:p w:rsidR="00A44B70" w:rsidRPr="00A44B70" w:rsidRDefault="00A44B70" w:rsidP="00A44B70">
      <w:pPr>
        <w:numPr>
          <w:ilvl w:val="0"/>
          <w:numId w:val="40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Рекомендованная литература по теме занятия.</w:t>
      </w:r>
    </w:p>
    <w:p w:rsidR="00A44B70" w:rsidRPr="00A44B70" w:rsidRDefault="00A44B70" w:rsidP="00A44B70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- обязательная</w:t>
      </w:r>
    </w:p>
    <w:p w:rsidR="00A44B70" w:rsidRPr="00A44B70" w:rsidRDefault="00A44B70" w:rsidP="00A44B70">
      <w:pPr>
        <w:numPr>
          <w:ilvl w:val="0"/>
          <w:numId w:val="44"/>
        </w:numPr>
        <w:shd w:val="clear" w:color="auto" w:fill="FFFFFF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Камаев</w:t>
      </w:r>
      <w:proofErr w:type="spell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.Д. Экономическая теория: учебник.- Москва: КНОРУС, 2008</w:t>
      </w:r>
    </w:p>
    <w:p w:rsidR="00A44B70" w:rsidRPr="00A44B70" w:rsidRDefault="00A44B70" w:rsidP="00A44B70">
      <w:pPr>
        <w:numPr>
          <w:ilvl w:val="0"/>
          <w:numId w:val="44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Борисов Е. Экономика: учебник (электронный).-  М.: </w:t>
      </w: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Кнорус</w:t>
      </w:r>
      <w:proofErr w:type="spell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2009 </w:t>
      </w:r>
    </w:p>
    <w:p w:rsidR="00A44B70" w:rsidRPr="00A44B70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- дополнительная</w:t>
      </w:r>
    </w:p>
    <w:p w:rsidR="00A44B70" w:rsidRPr="00A44B70" w:rsidRDefault="00A44B70" w:rsidP="00A44B70">
      <w:pPr>
        <w:numPr>
          <w:ilvl w:val="0"/>
          <w:numId w:val="45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Носова С. Экономический теория: учебное пособие</w:t>
      </w:r>
      <w:proofErr w:type="gram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proofErr w:type="gram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</w:t>
      </w:r>
      <w:proofErr w:type="gram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э</w:t>
      </w:r>
      <w:proofErr w:type="gram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лектронный).- М.: </w:t>
      </w: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Кнорус</w:t>
      </w:r>
      <w:proofErr w:type="spell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, 2009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- электронные ресурсы</w:t>
      </w:r>
    </w:p>
    <w:p w:rsidR="00A44B70" w:rsidRPr="00A44B70" w:rsidRDefault="00A44B70" w:rsidP="00A44B70">
      <w:pPr>
        <w:numPr>
          <w:ilvl w:val="0"/>
          <w:numId w:val="46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Электронный каталог </w:t>
      </w: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КрасГМУ</w:t>
      </w:r>
      <w:proofErr w:type="spellEnd"/>
    </w:p>
    <w:p w:rsidR="00A44B70" w:rsidRPr="00A44B70" w:rsidRDefault="00A44B70" w:rsidP="00A44B70">
      <w:pPr>
        <w:numPr>
          <w:ilvl w:val="0"/>
          <w:numId w:val="46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Электронная библиотека </w:t>
      </w: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Colibris</w:t>
      </w:r>
      <w:proofErr w:type="spellEnd"/>
    </w:p>
    <w:p w:rsidR="00A44B70" w:rsidRPr="00A44B70" w:rsidRDefault="00A44B70" w:rsidP="00A44B70">
      <w:pPr>
        <w:numPr>
          <w:ilvl w:val="0"/>
          <w:numId w:val="46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БД </w:t>
      </w: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MedArt</w:t>
      </w:r>
      <w:proofErr w:type="spellEnd"/>
    </w:p>
    <w:p w:rsidR="00A44B70" w:rsidRPr="00A44B70" w:rsidRDefault="00A44B70" w:rsidP="00A44B70">
      <w:pPr>
        <w:numPr>
          <w:ilvl w:val="0"/>
          <w:numId w:val="46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Медиатека</w:t>
      </w:r>
      <w:proofErr w:type="spellEnd"/>
    </w:p>
    <w:p w:rsidR="00A44B70" w:rsidRPr="00A44B70" w:rsidRDefault="00A44B70" w:rsidP="00A44B70">
      <w:pPr>
        <w:numPr>
          <w:ilvl w:val="0"/>
          <w:numId w:val="46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Ресурсы Интернет</w:t>
      </w:r>
    </w:p>
    <w:p w:rsidR="00A44B70" w:rsidRPr="00A44B70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44B70" w:rsidRPr="00A44B70" w:rsidRDefault="00A44B70" w:rsidP="00101646">
      <w:pPr>
        <w:widowControl w:val="0"/>
        <w:tabs>
          <w:tab w:val="center" w:pos="4677"/>
          <w:tab w:val="right" w:pos="9355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0"/>
          <w:szCs w:val="20"/>
          <w:lang w:eastAsia="ru-RU"/>
        </w:rPr>
        <w:br w:type="page"/>
      </w:r>
    </w:p>
    <w:p w:rsidR="00A44B70" w:rsidRPr="00A44B70" w:rsidRDefault="00A44B70" w:rsidP="00A44B70">
      <w:pPr>
        <w:keepNext/>
        <w:keepLines/>
        <w:suppressAutoHyphens/>
        <w:spacing w:after="0" w:line="240" w:lineRule="auto"/>
        <w:jc w:val="right"/>
        <w:outlineLvl w:val="1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A44B70" w:rsidRPr="00A44B70" w:rsidRDefault="00A44B70" w:rsidP="00A44B70">
      <w:pPr>
        <w:numPr>
          <w:ilvl w:val="0"/>
          <w:numId w:val="47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Тема</w:t>
      </w:r>
      <w:r w:rsidR="00777F1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№ 8. </w:t>
      </w: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ереходная экономика. Понятие. Особенности переходной экономики в РФ</w:t>
      </w: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A44B70" w:rsidRPr="00A44B70" w:rsidRDefault="00A44B70" w:rsidP="00A44B70">
      <w:pPr>
        <w:numPr>
          <w:ilvl w:val="0"/>
          <w:numId w:val="47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Формы работы: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- Подготовка материалов по НИРС: написание реферата с презентацией</w:t>
      </w: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Темы рефератов: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1) Переходная экономика: понятие, черты, функции, особенности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2) Трансформационный спад как феномен переходной экономики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3) Соотношение функций государства и рынка в переходной экономике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4) Модели переходной экономики на примере зарубежных стран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5) Шоковая терапия или градуализм?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6) Цели и задачи переходной экономики и пути их решения (на примере Российской экономики)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7) Приватизация: причины, цели, методы, этапы. Особенности современного этапа приватизации российской экономики.</w:t>
      </w:r>
    </w:p>
    <w:p w:rsidR="00A44B70" w:rsidRPr="00A44B70" w:rsidRDefault="00A44B70" w:rsidP="00A44B70">
      <w:pPr>
        <w:numPr>
          <w:ilvl w:val="0"/>
          <w:numId w:val="47"/>
        </w:numPr>
        <w:tabs>
          <w:tab w:val="left" w:pos="426"/>
        </w:tabs>
        <w:spacing w:after="0" w:line="240" w:lineRule="auto"/>
        <w:ind w:hanging="720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Перечень вопросов для самоподготовки по теме семинарского занятия:</w:t>
      </w:r>
    </w:p>
    <w:p w:rsidR="00A44B70" w:rsidRPr="00A44B70" w:rsidRDefault="00A44B70" w:rsidP="00A44B70">
      <w:pPr>
        <w:numPr>
          <w:ilvl w:val="0"/>
          <w:numId w:val="48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оанализируйте понятие, цели и задачи переходной экономики.</w:t>
      </w:r>
    </w:p>
    <w:p w:rsidR="00A44B70" w:rsidRPr="00A44B70" w:rsidRDefault="00A44B70" w:rsidP="00A44B70">
      <w:pPr>
        <w:numPr>
          <w:ilvl w:val="0"/>
          <w:numId w:val="48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Изучите особенности моделей переходной экономики.</w:t>
      </w:r>
    </w:p>
    <w:p w:rsidR="00A44B70" w:rsidRPr="00A44B70" w:rsidRDefault="00A44B70" w:rsidP="00A44B70">
      <w:pPr>
        <w:numPr>
          <w:ilvl w:val="0"/>
          <w:numId w:val="48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цените эффективность и справедливость процесса приватизации в России.</w:t>
      </w:r>
    </w:p>
    <w:p w:rsidR="00A44B70" w:rsidRPr="00A44B70" w:rsidRDefault="00A44B70" w:rsidP="00A44B70">
      <w:pPr>
        <w:numPr>
          <w:ilvl w:val="0"/>
          <w:numId w:val="48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ргументировано докажите  большую эффективность градуализма по сравнению с шоковой терапией для становления рыночной экономики  (на примере Венгрии, Китая и России).</w:t>
      </w:r>
    </w:p>
    <w:p w:rsidR="00A44B70" w:rsidRPr="00A44B70" w:rsidRDefault="00A44B70" w:rsidP="00A44B70">
      <w:pPr>
        <w:numPr>
          <w:ilvl w:val="0"/>
          <w:numId w:val="47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Самоконтроль по тестовым заданиям данной темы (тестовые задания с эталонами ответов)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1. В переходной экономике государство призвано…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а) проводить </w:t>
      </w:r>
      <w:proofErr w:type="spell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нтициклическую</w:t>
      </w:r>
      <w:proofErr w:type="spell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политику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б) контролировать тех экономических субъектов, чья деятельность вызывает отрицательные внешние эффекты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) регулировать процесс трансформации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) защищать конкуренцию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2. В переходный период от командной экономики </w:t>
      </w:r>
      <w:proofErr w:type="gram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к</w:t>
      </w:r>
      <w:proofErr w:type="gram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рыночной формируется …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) рынок продавца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б) дефицитная экономика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в) </w:t>
      </w:r>
      <w:proofErr w:type="spell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есурсо</w:t>
      </w:r>
      <w:proofErr w:type="spell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-ограниченная экономика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) рынок покупателя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3. Градуализм – это экономическая концепция…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proofErr w:type="gram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) отводящая государству главную роль в формировании рынка и предлагающая проведение медленных и последовательных реформ;</w:t>
      </w:r>
      <w:proofErr w:type="gramEnd"/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б) возникновение, развитие и укрепление рыночных правил экономического поведения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в) формирования </w:t>
      </w:r>
      <w:proofErr w:type="spell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омодостаточной</w:t>
      </w:r>
      <w:proofErr w:type="spell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экономической системы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г) </w:t>
      </w:r>
      <w:proofErr w:type="gram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читающая</w:t>
      </w:r>
      <w:proofErr w:type="gram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необходимым уменьшение государственного влияния на экономику, для достижения бездефицитного бюджета и либерализации цен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4. Задачи приватизации заключались </w:t>
      </w:r>
      <w:proofErr w:type="gram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</w:t>
      </w:r>
      <w:proofErr w:type="gram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… 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) демонополизации государственной собственности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б) формирование имущественного неравенства населения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в) </w:t>
      </w:r>
      <w:proofErr w:type="gram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граничении</w:t>
      </w:r>
      <w:proofErr w:type="gram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конкуренции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г) </w:t>
      </w:r>
      <w:proofErr w:type="gram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формировании</w:t>
      </w:r>
      <w:proofErr w:type="gram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традиционной экономики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5. Закономерностью переходного периода и структурной перестройки экономики </w:t>
      </w:r>
      <w:proofErr w:type="spell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неявляется</w:t>
      </w:r>
      <w:proofErr w:type="spell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…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) финансовая стабилизация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б) трансформационный спад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) бюджетный кризис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lastRenderedPageBreak/>
        <w:t>г) утрата государством функций единоличного распоряжения экономическими ресурсами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6. К основным направлениям реформирования экономики Российской федерации не относится…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) либерализация цен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б) либерализация внешнеэкономической деятельности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) переход к административному регулированию экономики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) формирование механизмов социальной адаптации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7. Найти соответствие между терминами и их содержанием: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1. разгосударствление экономики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2. экономическая трансформация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3. трансформационный спад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4. переходная экономика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) преобразование структур, форм и способов экономической деятельности, изменение ее целевой направленности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б) уменьшение роли государства в управлении экономикой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) экономическая система, сочетающая черты и принципы хозяйствования старой командно-административной и новой формирующейся рыночной экономики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) резкое сокращение объемов национального производства, вызванное переходным состоянием экономической системы, когда прежние механизмы организации хозяйственной деятельности уже разрушены, а новые – еще не созданы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8. Основным инструментом приватизации в российской экономике был …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) облигация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б) акция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) вексель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) ваучер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9. Переходная экономика – это экономика, в которой… 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) сочетаются элементы рыночной и командно-административной системы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б) формируется и развивается новая система социально-экономических институтов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) элементы рыночной системы сочетаются с национальными духовно-культурными ценностями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) прежняя система социально-экономических институтов разрушается и реформируется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10. Целью переходной экономики является…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а) </w:t>
      </w:r>
      <w:proofErr w:type="gram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экономические методы</w:t>
      </w:r>
      <w:proofErr w:type="gram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регулирования экономики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б) приватизация государственной собственности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) преобразование всей системы социально-экономических отношений;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г) </w:t>
      </w:r>
      <w:proofErr w:type="spell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дерегулирование</w:t>
      </w:r>
      <w:proofErr w:type="spell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экономики. </w:t>
      </w:r>
    </w:p>
    <w:p w:rsidR="00A44B70" w:rsidRPr="00A44B70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proofErr w:type="gram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авильные ответы: 1 г; 2 г; 3 а; 4 а; 5 б; 6 в; 7 1.б; 2.а; 3.г; 4.в; 8 г; 9 а; 10 в.</w:t>
      </w:r>
      <w:proofErr w:type="gramEnd"/>
    </w:p>
    <w:p w:rsidR="00A44B70" w:rsidRPr="00A44B70" w:rsidRDefault="00A44B70" w:rsidP="00A44B70">
      <w:pPr>
        <w:numPr>
          <w:ilvl w:val="0"/>
          <w:numId w:val="47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Самоконтроль по ситуационным задачам (ситуационные задачи с эталонами ответов)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Задача 1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Высшее образование в переходный период  частично стало платным. Спрос на него описывается формулой   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Q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= 60 – 5р. Общие затраты на полный курс обучения 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Q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 студентов  медицинских вузов составляют 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TC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=50 + 4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Q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.  Найдите оптимальные для медицинских вузов план приема и  цену полного курса обучения, а также общую прибыль вузов.</w:t>
      </w:r>
    </w:p>
    <w:p w:rsidR="00A44B70" w:rsidRPr="00A44B70" w:rsidRDefault="00A44B70" w:rsidP="00A44B70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твет: Цена (Р)=8; количество (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Q</w:t>
      </w: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) =20; прибыль =30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Задача 2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Экономика переходного периода описывается данными: естественный уровень безработицы равен 6%, фактический – 10%, фактический ВВП 600 млрд. $. Коэффициент </w:t>
      </w:r>
      <w:proofErr w:type="spell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укена</w:t>
      </w:r>
      <w:proofErr w:type="spell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равен 3. Рассчитайте потенциальный ВВП.</w:t>
      </w:r>
    </w:p>
    <w:p w:rsidR="00A44B70" w:rsidRPr="00A44B70" w:rsidRDefault="00A44B70" w:rsidP="00A44B70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твет: 681,8 млрд. 4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Задача 3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lastRenderedPageBreak/>
        <w:t xml:space="preserve">Номинальный </w:t>
      </w:r>
      <w:proofErr w:type="spell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ВПв</w:t>
      </w:r>
      <w:proofErr w:type="spell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переходной </w:t>
      </w:r>
      <w:proofErr w:type="spell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экономикесоставил</w:t>
      </w:r>
      <w:proofErr w:type="spell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500 млрд.$, через год он возрос на 10%. Дефлятор ВВП за этот период увеличился на 20%. </w:t>
      </w:r>
      <w:proofErr w:type="gram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ассчитайте</w:t>
      </w:r>
      <w:proofErr w:type="gram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на сколько процентов изменился реальный ВВП.</w:t>
      </w:r>
    </w:p>
    <w:p w:rsidR="00A44B70" w:rsidRPr="00A44B70" w:rsidRDefault="00A44B70" w:rsidP="00A44B70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твет: Снизился на 10%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Задача 4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Государственные закупки товаров и услуг составили 300 </w:t>
      </w:r>
      <w:proofErr w:type="spell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ден</w:t>
      </w:r>
      <w:proofErr w:type="spell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. ед., трансферты – 60 </w:t>
      </w:r>
      <w:proofErr w:type="spell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ден</w:t>
      </w:r>
      <w:proofErr w:type="spell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. ед., налоговые поступления – 320 </w:t>
      </w:r>
      <w:proofErr w:type="spell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ден</w:t>
      </w:r>
      <w:proofErr w:type="spell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. ед.  Определите состояние государственного бюджета в переходной экономике. </w:t>
      </w:r>
    </w:p>
    <w:p w:rsidR="00A44B70" w:rsidRPr="00A44B70" w:rsidRDefault="00A44B70" w:rsidP="00A44B70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Ответ: Дефицит -40 </w:t>
      </w:r>
      <w:proofErr w:type="spell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ден</w:t>
      </w:r>
      <w:proofErr w:type="spell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. ед.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Задача 5</w:t>
      </w:r>
    </w:p>
    <w:p w:rsidR="00A44B70" w:rsidRPr="00A44B70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Макроэкономическая ситуация в стране с переходной экономикой может быть охарактеризована следующими показателями: ставка подоходного налога, взимаемого пропорционально, равна 20%, государственные расходы – 200 млрд. </w:t>
      </w:r>
      <w:proofErr w:type="spell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ден</w:t>
      </w:r>
      <w:proofErr w:type="spell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. ед.; действительные доходы населения 600 млрд. </w:t>
      </w:r>
      <w:proofErr w:type="spell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ден</w:t>
      </w:r>
      <w:proofErr w:type="spell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. ед.; возможные доходы при полной занятости 1200 млрд. </w:t>
      </w:r>
      <w:proofErr w:type="spell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ден</w:t>
      </w:r>
      <w:proofErr w:type="spell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. ед. Охарактеризуйте фактическое состояние бюджета страны.</w:t>
      </w:r>
    </w:p>
    <w:p w:rsidR="00A44B70" w:rsidRPr="00A44B70" w:rsidRDefault="00A44B70" w:rsidP="00A44B70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Ответ: Дефицит -80 млрд. </w:t>
      </w:r>
      <w:proofErr w:type="spellStart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ден</w:t>
      </w:r>
      <w:proofErr w:type="spellEnd"/>
      <w:r w:rsidRPr="00A44B7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. ед. </w:t>
      </w:r>
    </w:p>
    <w:p w:rsidR="00A44B70" w:rsidRPr="00A44B70" w:rsidRDefault="00A44B70" w:rsidP="00A44B70">
      <w:pPr>
        <w:numPr>
          <w:ilvl w:val="0"/>
          <w:numId w:val="47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Перечень практических умений по изучаемой теме.</w:t>
      </w:r>
    </w:p>
    <w:p w:rsidR="00A44B70" w:rsidRPr="00A44B70" w:rsidRDefault="00A44B70" w:rsidP="00A44B70">
      <w:pPr>
        <w:numPr>
          <w:ilvl w:val="0"/>
          <w:numId w:val="49"/>
        </w:numPr>
        <w:tabs>
          <w:tab w:val="left" w:pos="284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Знать цели, задачи и методы переходной экономики</w:t>
      </w:r>
    </w:p>
    <w:p w:rsidR="00A44B70" w:rsidRPr="00A44B70" w:rsidRDefault="00A44B70" w:rsidP="00A44B70">
      <w:pPr>
        <w:numPr>
          <w:ilvl w:val="0"/>
          <w:numId w:val="49"/>
        </w:numPr>
        <w:tabs>
          <w:tab w:val="left" w:pos="284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Понимать значение государственного регулирования экономики в переходный период</w:t>
      </w:r>
    </w:p>
    <w:p w:rsidR="00A44B70" w:rsidRPr="00A44B70" w:rsidRDefault="00A44B70" w:rsidP="00A44B70">
      <w:pPr>
        <w:numPr>
          <w:ilvl w:val="0"/>
          <w:numId w:val="49"/>
        </w:numPr>
        <w:tabs>
          <w:tab w:val="left" w:pos="284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Знать особенности приватизации в  России.</w:t>
      </w:r>
    </w:p>
    <w:p w:rsidR="00A44B70" w:rsidRPr="00A44B70" w:rsidRDefault="00A44B70" w:rsidP="00A44B70">
      <w:pPr>
        <w:numPr>
          <w:ilvl w:val="0"/>
          <w:numId w:val="49"/>
        </w:numPr>
        <w:tabs>
          <w:tab w:val="left" w:pos="284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Уметь оценивать эффективность результатов переходной экономики</w:t>
      </w:r>
    </w:p>
    <w:p w:rsidR="00A44B70" w:rsidRPr="00A44B70" w:rsidRDefault="00A44B70" w:rsidP="00A44B70">
      <w:pPr>
        <w:numPr>
          <w:ilvl w:val="0"/>
          <w:numId w:val="47"/>
        </w:numPr>
        <w:tabs>
          <w:tab w:val="left" w:pos="284"/>
        </w:tabs>
        <w:spacing w:after="0" w:line="240" w:lineRule="auto"/>
        <w:ind w:hanging="720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Рекомендации по выполнению НИРС.</w:t>
      </w:r>
    </w:p>
    <w:p w:rsidR="00A44B70" w:rsidRPr="00A44B70" w:rsidRDefault="00A44B70" w:rsidP="00A44B70">
      <w:pPr>
        <w:tabs>
          <w:tab w:val="left" w:pos="450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- Изучить понятие, причины, цели и задачи переходной экономики. Рассмотреть ее особенности в России.</w:t>
      </w:r>
    </w:p>
    <w:p w:rsidR="00A44B70" w:rsidRPr="00A44B70" w:rsidRDefault="00A44B70" w:rsidP="00A44B70">
      <w:pPr>
        <w:tabs>
          <w:tab w:val="left" w:pos="450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Проанализировать основные модели переходной экономики, выявить их сходство и отличия. </w:t>
      </w:r>
    </w:p>
    <w:p w:rsidR="00A44B70" w:rsidRPr="00A44B70" w:rsidRDefault="00A44B70" w:rsidP="00A44B70">
      <w:pPr>
        <w:tabs>
          <w:tab w:val="left" w:pos="450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- Рассмотреть особенности российской приватизации от приватизации в других странах; используя статистические данные изучить опыт приватизации в России на примере  фармацевтических предприятий, предприятий, выпускающих медицинское оборудование и оказывающих медицинские услуги.</w:t>
      </w:r>
    </w:p>
    <w:p w:rsidR="00A44B70" w:rsidRPr="00A44B70" w:rsidRDefault="00A44B70" w:rsidP="00A44B70">
      <w:pPr>
        <w:numPr>
          <w:ilvl w:val="0"/>
          <w:numId w:val="47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Рекомендованная литература по теме занятия.</w:t>
      </w:r>
    </w:p>
    <w:p w:rsidR="00A44B70" w:rsidRPr="00A44B70" w:rsidRDefault="00A44B70" w:rsidP="00A44B70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- обязательная</w:t>
      </w:r>
    </w:p>
    <w:p w:rsidR="00A44B70" w:rsidRPr="00A44B70" w:rsidRDefault="00A44B70" w:rsidP="00A44B70">
      <w:pPr>
        <w:numPr>
          <w:ilvl w:val="0"/>
          <w:numId w:val="50"/>
        </w:numPr>
        <w:shd w:val="clear" w:color="auto" w:fill="FFFFFF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Камаев</w:t>
      </w:r>
      <w:proofErr w:type="spell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.Д. Экономическая теория: учебник.- Москва: КНОРУС, 2008</w:t>
      </w:r>
    </w:p>
    <w:p w:rsidR="00A44B70" w:rsidRPr="00A44B70" w:rsidRDefault="00A44B70" w:rsidP="00A44B70">
      <w:pPr>
        <w:numPr>
          <w:ilvl w:val="0"/>
          <w:numId w:val="50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Борисов Е. Экономика: учебник (электронный).-  М.: </w:t>
      </w: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Кнорус</w:t>
      </w:r>
      <w:proofErr w:type="spell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2009 </w:t>
      </w:r>
    </w:p>
    <w:p w:rsidR="00A44B70" w:rsidRPr="00A44B70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- дополнительная</w:t>
      </w:r>
    </w:p>
    <w:p w:rsidR="00A44B70" w:rsidRPr="00A44B70" w:rsidRDefault="00A44B70" w:rsidP="00A44B70">
      <w:pPr>
        <w:numPr>
          <w:ilvl w:val="0"/>
          <w:numId w:val="51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Носова С. Экономический теория: учебное пособие</w:t>
      </w:r>
      <w:proofErr w:type="gram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proofErr w:type="gram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</w:t>
      </w:r>
      <w:proofErr w:type="gram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э</w:t>
      </w:r>
      <w:proofErr w:type="gram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лектронный).- М.: </w:t>
      </w: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Кнорус</w:t>
      </w:r>
      <w:proofErr w:type="spellEnd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, 2009</w:t>
      </w:r>
    </w:p>
    <w:p w:rsidR="00A44B70" w:rsidRPr="00A44B70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- электронные ресурсы</w:t>
      </w:r>
    </w:p>
    <w:p w:rsidR="00A44B70" w:rsidRPr="00A44B70" w:rsidRDefault="00A44B70" w:rsidP="00A44B70">
      <w:pPr>
        <w:numPr>
          <w:ilvl w:val="0"/>
          <w:numId w:val="52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Электронный каталог </w:t>
      </w: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КрасГМУ</w:t>
      </w:r>
      <w:proofErr w:type="spellEnd"/>
    </w:p>
    <w:p w:rsidR="00A44B70" w:rsidRPr="00A44B70" w:rsidRDefault="00A44B70" w:rsidP="00A44B70">
      <w:pPr>
        <w:numPr>
          <w:ilvl w:val="0"/>
          <w:numId w:val="52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Электронная библиотека </w:t>
      </w: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Colibris</w:t>
      </w:r>
      <w:proofErr w:type="spellEnd"/>
    </w:p>
    <w:p w:rsidR="00A44B70" w:rsidRPr="00A44B70" w:rsidRDefault="00A44B70" w:rsidP="00A44B70">
      <w:pPr>
        <w:numPr>
          <w:ilvl w:val="0"/>
          <w:numId w:val="52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БД </w:t>
      </w: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MedArt</w:t>
      </w:r>
      <w:proofErr w:type="spellEnd"/>
    </w:p>
    <w:p w:rsidR="00A44B70" w:rsidRPr="00A44B70" w:rsidRDefault="00A44B70" w:rsidP="00A44B70">
      <w:pPr>
        <w:numPr>
          <w:ilvl w:val="0"/>
          <w:numId w:val="52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spellStart"/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Медиатека</w:t>
      </w:r>
      <w:proofErr w:type="spellEnd"/>
    </w:p>
    <w:p w:rsidR="00A44B70" w:rsidRPr="00A44B70" w:rsidRDefault="00A44B70" w:rsidP="00A44B70">
      <w:pPr>
        <w:numPr>
          <w:ilvl w:val="0"/>
          <w:numId w:val="52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t>Ресурсы Интернет</w:t>
      </w:r>
    </w:p>
    <w:p w:rsidR="00A44B70" w:rsidRPr="00A44B70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44B70" w:rsidRDefault="00A44B70" w:rsidP="002C679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A44B70" w:rsidRPr="000A5F8F" w:rsidRDefault="00A44B70" w:rsidP="002C679A">
      <w:pPr>
        <w:pStyle w:val="a3"/>
        <w:rPr>
          <w:rFonts w:ascii="Times New Roman" w:hAnsi="Times New Roman" w:cs="Times New Roman"/>
          <w:sz w:val="28"/>
          <w:szCs w:val="28"/>
        </w:rPr>
      </w:pPr>
    </w:p>
    <w:sectPr w:rsidR="00A44B70" w:rsidRPr="000A5F8F" w:rsidSect="004C3F1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AE49C0"/>
    <w:multiLevelType w:val="hybridMultilevel"/>
    <w:tmpl w:val="322065AA"/>
    <w:lvl w:ilvl="0" w:tplc="62E0A88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85558A7"/>
    <w:multiLevelType w:val="hybridMultilevel"/>
    <w:tmpl w:val="8A74F9FC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871797C"/>
    <w:multiLevelType w:val="hybridMultilevel"/>
    <w:tmpl w:val="D132E33C"/>
    <w:lvl w:ilvl="0" w:tplc="0916F26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0C3571D2"/>
    <w:multiLevelType w:val="hybridMultilevel"/>
    <w:tmpl w:val="D132E33C"/>
    <w:lvl w:ilvl="0" w:tplc="0916F26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0E046383"/>
    <w:multiLevelType w:val="hybridMultilevel"/>
    <w:tmpl w:val="AB1E3D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0065893"/>
    <w:multiLevelType w:val="hybridMultilevel"/>
    <w:tmpl w:val="D132E33C"/>
    <w:lvl w:ilvl="0" w:tplc="0916F26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15BA2B3F"/>
    <w:multiLevelType w:val="hybridMultilevel"/>
    <w:tmpl w:val="9E021976"/>
    <w:lvl w:ilvl="0" w:tplc="62E0A88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5BC6F4F"/>
    <w:multiLevelType w:val="hybridMultilevel"/>
    <w:tmpl w:val="A9A2238E"/>
    <w:lvl w:ilvl="0" w:tplc="3C0A9422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6AB4180"/>
    <w:multiLevelType w:val="hybridMultilevel"/>
    <w:tmpl w:val="87EE49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80E06C7"/>
    <w:multiLevelType w:val="hybridMultilevel"/>
    <w:tmpl w:val="87EE49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9D77F0B"/>
    <w:multiLevelType w:val="hybridMultilevel"/>
    <w:tmpl w:val="C1208A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A74117D"/>
    <w:multiLevelType w:val="hybridMultilevel"/>
    <w:tmpl w:val="C2A6E116"/>
    <w:lvl w:ilvl="0" w:tplc="6CBE36AC">
      <w:start w:val="2012"/>
      <w:numFmt w:val="decimal"/>
      <w:lvlText w:val="%1"/>
      <w:lvlJc w:val="left"/>
      <w:pPr>
        <w:ind w:left="960" w:hanging="60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A9877D4"/>
    <w:multiLevelType w:val="hybridMultilevel"/>
    <w:tmpl w:val="87EE49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B5A057D"/>
    <w:multiLevelType w:val="hybridMultilevel"/>
    <w:tmpl w:val="A9A2238E"/>
    <w:lvl w:ilvl="0" w:tplc="3C0A9422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1B6B1F81"/>
    <w:multiLevelType w:val="hybridMultilevel"/>
    <w:tmpl w:val="AB1E3D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1BE30F79"/>
    <w:multiLevelType w:val="hybridMultilevel"/>
    <w:tmpl w:val="9F76F1D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1D5917DF"/>
    <w:multiLevelType w:val="hybridMultilevel"/>
    <w:tmpl w:val="E1D0A3DC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25BB1D7C"/>
    <w:multiLevelType w:val="hybridMultilevel"/>
    <w:tmpl w:val="D132E33C"/>
    <w:lvl w:ilvl="0" w:tplc="0916F26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26FC5D85"/>
    <w:multiLevelType w:val="hybridMultilevel"/>
    <w:tmpl w:val="EF869F6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7580E33"/>
    <w:multiLevelType w:val="hybridMultilevel"/>
    <w:tmpl w:val="D132E33C"/>
    <w:lvl w:ilvl="0" w:tplc="0916F26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>
    <w:nsid w:val="28AF0D0D"/>
    <w:multiLevelType w:val="hybridMultilevel"/>
    <w:tmpl w:val="ABBA6FB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28DC4D0C"/>
    <w:multiLevelType w:val="hybridMultilevel"/>
    <w:tmpl w:val="87EE49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2BD30383"/>
    <w:multiLevelType w:val="hybridMultilevel"/>
    <w:tmpl w:val="26363150"/>
    <w:lvl w:ilvl="0" w:tplc="3C0A9422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2C546040"/>
    <w:multiLevelType w:val="hybridMultilevel"/>
    <w:tmpl w:val="77545B0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12643CF"/>
    <w:multiLevelType w:val="hybridMultilevel"/>
    <w:tmpl w:val="AB1E3D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31CF1109"/>
    <w:multiLevelType w:val="hybridMultilevel"/>
    <w:tmpl w:val="C1208A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385F5530"/>
    <w:multiLevelType w:val="hybridMultilevel"/>
    <w:tmpl w:val="C1208A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3A156FBA"/>
    <w:multiLevelType w:val="hybridMultilevel"/>
    <w:tmpl w:val="EE388CB8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>
    <w:nsid w:val="3A743872"/>
    <w:multiLevelType w:val="hybridMultilevel"/>
    <w:tmpl w:val="54BAF7B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1">
      <w:start w:val="1"/>
      <w:numFmt w:val="decimal"/>
      <w:lvlText w:val="%2)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3BC70D9A"/>
    <w:multiLevelType w:val="hybridMultilevel"/>
    <w:tmpl w:val="0B925716"/>
    <w:lvl w:ilvl="0" w:tplc="62E0A88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3BF02AFA"/>
    <w:multiLevelType w:val="hybridMultilevel"/>
    <w:tmpl w:val="E240706A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>
    <w:nsid w:val="3CFC5C6F"/>
    <w:multiLevelType w:val="hybridMultilevel"/>
    <w:tmpl w:val="AB1E3D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3D9E0A31"/>
    <w:multiLevelType w:val="hybridMultilevel"/>
    <w:tmpl w:val="A7A4A7B6"/>
    <w:lvl w:ilvl="0" w:tplc="62E0A88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43363035"/>
    <w:multiLevelType w:val="hybridMultilevel"/>
    <w:tmpl w:val="C1208A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43EF6F19"/>
    <w:multiLevelType w:val="hybridMultilevel"/>
    <w:tmpl w:val="D2D4BAB2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>
    <w:nsid w:val="4BC80BD3"/>
    <w:multiLevelType w:val="hybridMultilevel"/>
    <w:tmpl w:val="87EE49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4BD43A68"/>
    <w:multiLevelType w:val="hybridMultilevel"/>
    <w:tmpl w:val="87EE49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4F28648A"/>
    <w:multiLevelType w:val="hybridMultilevel"/>
    <w:tmpl w:val="C1208A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537B62AD"/>
    <w:multiLevelType w:val="hybridMultilevel"/>
    <w:tmpl w:val="D132E33C"/>
    <w:lvl w:ilvl="0" w:tplc="0916F26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9">
    <w:nsid w:val="56402BB7"/>
    <w:multiLevelType w:val="hybridMultilevel"/>
    <w:tmpl w:val="AE988256"/>
    <w:lvl w:ilvl="0" w:tplc="62E0A88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59E32D78"/>
    <w:multiLevelType w:val="hybridMultilevel"/>
    <w:tmpl w:val="2BDAC3B6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1">
    <w:nsid w:val="5AFF2C35"/>
    <w:multiLevelType w:val="hybridMultilevel"/>
    <w:tmpl w:val="C1208A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5B813996"/>
    <w:multiLevelType w:val="hybridMultilevel"/>
    <w:tmpl w:val="87EE49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5C405742"/>
    <w:multiLevelType w:val="hybridMultilevel"/>
    <w:tmpl w:val="A9A2238E"/>
    <w:lvl w:ilvl="0" w:tplc="3C0A9422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5C684655"/>
    <w:multiLevelType w:val="hybridMultilevel"/>
    <w:tmpl w:val="D4DEFB1E"/>
    <w:lvl w:ilvl="0" w:tplc="62E0A880">
      <w:start w:val="1"/>
      <w:numFmt w:val="russianLow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5">
    <w:nsid w:val="5CD63C05"/>
    <w:multiLevelType w:val="hybridMultilevel"/>
    <w:tmpl w:val="AB1E3D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5CE576B3"/>
    <w:multiLevelType w:val="hybridMultilevel"/>
    <w:tmpl w:val="FCE8DD84"/>
    <w:lvl w:ilvl="0" w:tplc="62E0A880">
      <w:start w:val="1"/>
      <w:numFmt w:val="russianLow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7">
    <w:nsid w:val="5F9B7814"/>
    <w:multiLevelType w:val="hybridMultilevel"/>
    <w:tmpl w:val="AB1E3D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61E850DD"/>
    <w:multiLevelType w:val="hybridMultilevel"/>
    <w:tmpl w:val="A9A2238E"/>
    <w:lvl w:ilvl="0" w:tplc="3C0A9422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639C2000"/>
    <w:multiLevelType w:val="hybridMultilevel"/>
    <w:tmpl w:val="D132E33C"/>
    <w:lvl w:ilvl="0" w:tplc="0916F26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0">
    <w:nsid w:val="65C342AB"/>
    <w:multiLevelType w:val="hybridMultilevel"/>
    <w:tmpl w:val="D132E33C"/>
    <w:lvl w:ilvl="0" w:tplc="0916F26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1">
    <w:nsid w:val="708C6953"/>
    <w:multiLevelType w:val="hybridMultilevel"/>
    <w:tmpl w:val="AB1E3D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78534FF7"/>
    <w:multiLevelType w:val="hybridMultilevel"/>
    <w:tmpl w:val="87EE49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>
    <w:nsid w:val="79737461"/>
    <w:multiLevelType w:val="hybridMultilevel"/>
    <w:tmpl w:val="64383294"/>
    <w:lvl w:ilvl="0" w:tplc="62E0A88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>
    <w:nsid w:val="79D66B19"/>
    <w:multiLevelType w:val="hybridMultilevel"/>
    <w:tmpl w:val="A9A2238E"/>
    <w:lvl w:ilvl="0" w:tplc="3C0A9422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>
    <w:nsid w:val="7BCE708B"/>
    <w:multiLevelType w:val="hybridMultilevel"/>
    <w:tmpl w:val="C1208A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>
    <w:nsid w:val="7BED05B1"/>
    <w:multiLevelType w:val="hybridMultilevel"/>
    <w:tmpl w:val="C1208A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>
    <w:nsid w:val="7D201812"/>
    <w:multiLevelType w:val="hybridMultilevel"/>
    <w:tmpl w:val="AB1E3D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2"/>
  </w:num>
  <w:num w:numId="2">
    <w:abstractNumId w:val="5"/>
  </w:num>
  <w:num w:numId="3">
    <w:abstractNumId w:val="38"/>
  </w:num>
  <w:num w:numId="4">
    <w:abstractNumId w:val="19"/>
  </w:num>
  <w:num w:numId="5">
    <w:abstractNumId w:val="26"/>
  </w:num>
  <w:num w:numId="6">
    <w:abstractNumId w:val="35"/>
  </w:num>
  <w:num w:numId="7">
    <w:abstractNumId w:val="31"/>
  </w:num>
  <w:num w:numId="8">
    <w:abstractNumId w:val="25"/>
  </w:num>
  <w:num w:numId="9">
    <w:abstractNumId w:val="21"/>
  </w:num>
  <w:num w:numId="10">
    <w:abstractNumId w:val="4"/>
  </w:num>
  <w:num w:numId="11">
    <w:abstractNumId w:val="33"/>
  </w:num>
  <w:num w:numId="12">
    <w:abstractNumId w:val="9"/>
  </w:num>
  <w:num w:numId="13">
    <w:abstractNumId w:val="24"/>
  </w:num>
  <w:num w:numId="14">
    <w:abstractNumId w:val="2"/>
  </w:num>
  <w:num w:numId="15">
    <w:abstractNumId w:val="10"/>
  </w:num>
  <w:num w:numId="16">
    <w:abstractNumId w:val="12"/>
  </w:num>
  <w:num w:numId="17">
    <w:abstractNumId w:val="45"/>
  </w:num>
  <w:num w:numId="18">
    <w:abstractNumId w:val="3"/>
  </w:num>
  <w:num w:numId="19">
    <w:abstractNumId w:val="41"/>
  </w:num>
  <w:num w:numId="20">
    <w:abstractNumId w:val="8"/>
  </w:num>
  <w:num w:numId="21">
    <w:abstractNumId w:val="14"/>
  </w:num>
  <w:num w:numId="22">
    <w:abstractNumId w:val="16"/>
  </w:num>
  <w:num w:numId="23">
    <w:abstractNumId w:val="6"/>
  </w:num>
  <w:num w:numId="24">
    <w:abstractNumId w:val="23"/>
  </w:num>
  <w:num w:numId="25">
    <w:abstractNumId w:val="18"/>
  </w:num>
  <w:num w:numId="26">
    <w:abstractNumId w:val="29"/>
  </w:num>
  <w:num w:numId="27">
    <w:abstractNumId w:val="40"/>
  </w:num>
  <w:num w:numId="28">
    <w:abstractNumId w:val="46"/>
  </w:num>
  <w:num w:numId="29">
    <w:abstractNumId w:val="30"/>
  </w:num>
  <w:num w:numId="30">
    <w:abstractNumId w:val="44"/>
  </w:num>
  <w:num w:numId="31">
    <w:abstractNumId w:val="34"/>
  </w:num>
  <w:num w:numId="32">
    <w:abstractNumId w:val="0"/>
  </w:num>
  <w:num w:numId="33">
    <w:abstractNumId w:val="49"/>
  </w:num>
  <w:num w:numId="34">
    <w:abstractNumId w:val="56"/>
  </w:num>
  <w:num w:numId="35">
    <w:abstractNumId w:val="52"/>
  </w:num>
  <w:num w:numId="36">
    <w:abstractNumId w:val="51"/>
  </w:num>
  <w:num w:numId="37">
    <w:abstractNumId w:val="28"/>
  </w:num>
  <w:num w:numId="38">
    <w:abstractNumId w:val="15"/>
  </w:num>
  <w:num w:numId="39">
    <w:abstractNumId w:val="32"/>
  </w:num>
  <w:num w:numId="40">
    <w:abstractNumId w:val="50"/>
  </w:num>
  <w:num w:numId="41">
    <w:abstractNumId w:val="20"/>
  </w:num>
  <w:num w:numId="42">
    <w:abstractNumId w:val="1"/>
  </w:num>
  <w:num w:numId="43">
    <w:abstractNumId w:val="53"/>
  </w:num>
  <w:num w:numId="44">
    <w:abstractNumId w:val="55"/>
  </w:num>
  <w:num w:numId="45">
    <w:abstractNumId w:val="36"/>
  </w:num>
  <w:num w:numId="46">
    <w:abstractNumId w:val="47"/>
  </w:num>
  <w:num w:numId="47">
    <w:abstractNumId w:val="17"/>
  </w:num>
  <w:num w:numId="48">
    <w:abstractNumId w:val="27"/>
  </w:num>
  <w:num w:numId="49">
    <w:abstractNumId w:val="39"/>
  </w:num>
  <w:num w:numId="50">
    <w:abstractNumId w:val="37"/>
  </w:num>
  <w:num w:numId="51">
    <w:abstractNumId w:val="42"/>
  </w:num>
  <w:num w:numId="52">
    <w:abstractNumId w:val="57"/>
  </w:num>
  <w:num w:numId="53">
    <w:abstractNumId w:val="11"/>
  </w:num>
  <w:num w:numId="54">
    <w:abstractNumId w:val="43"/>
  </w:num>
  <w:num w:numId="55">
    <w:abstractNumId w:val="13"/>
  </w:num>
  <w:num w:numId="56">
    <w:abstractNumId w:val="48"/>
  </w:num>
  <w:num w:numId="57">
    <w:abstractNumId w:val="7"/>
  </w:num>
  <w:num w:numId="58">
    <w:abstractNumId w:val="54"/>
  </w:num>
  <w:numIdMacAtCleanup w:val="5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C1374B"/>
    <w:rsid w:val="000A5F8F"/>
    <w:rsid w:val="00101646"/>
    <w:rsid w:val="001C1EA7"/>
    <w:rsid w:val="002C679A"/>
    <w:rsid w:val="003B3854"/>
    <w:rsid w:val="004C3F1D"/>
    <w:rsid w:val="004D0247"/>
    <w:rsid w:val="005574B5"/>
    <w:rsid w:val="005F3EC0"/>
    <w:rsid w:val="00614CB1"/>
    <w:rsid w:val="006E0801"/>
    <w:rsid w:val="00731795"/>
    <w:rsid w:val="00751103"/>
    <w:rsid w:val="00777F14"/>
    <w:rsid w:val="00790D10"/>
    <w:rsid w:val="007D6BB3"/>
    <w:rsid w:val="00853AB3"/>
    <w:rsid w:val="008B62B8"/>
    <w:rsid w:val="00906BA2"/>
    <w:rsid w:val="009A546F"/>
    <w:rsid w:val="00A24F33"/>
    <w:rsid w:val="00A44B70"/>
    <w:rsid w:val="00BA54A9"/>
    <w:rsid w:val="00BD7982"/>
    <w:rsid w:val="00C1374B"/>
    <w:rsid w:val="00CA09F2"/>
    <w:rsid w:val="00E43D32"/>
    <w:rsid w:val="00E903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List 2" w:uiPriority="0"/>
    <w:lsdException w:name="Title" w:semiHidden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C3F1D"/>
  </w:style>
  <w:style w:type="paragraph" w:styleId="2">
    <w:name w:val="heading 2"/>
    <w:aliases w:val="Заголовок 2 Знак Знак"/>
    <w:basedOn w:val="a"/>
    <w:next w:val="a"/>
    <w:link w:val="20"/>
    <w:qFormat/>
    <w:rsid w:val="00A44B70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7">
    <w:name w:val="heading 7"/>
    <w:basedOn w:val="a"/>
    <w:next w:val="a"/>
    <w:link w:val="70"/>
    <w:unhideWhenUsed/>
    <w:qFormat/>
    <w:rsid w:val="00A44B70"/>
    <w:pPr>
      <w:spacing w:before="240" w:after="60" w:line="240" w:lineRule="auto"/>
      <w:outlineLvl w:val="6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A5F8F"/>
    <w:pPr>
      <w:ind w:left="720"/>
      <w:contextualSpacing/>
    </w:pPr>
  </w:style>
  <w:style w:type="character" w:customStyle="1" w:styleId="20">
    <w:name w:val="Заголовок 2 Знак"/>
    <w:aliases w:val="Заголовок 2 Знак Знак Знак"/>
    <w:basedOn w:val="a0"/>
    <w:link w:val="2"/>
    <w:rsid w:val="00A44B70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70">
    <w:name w:val="Заголовок 7 Знак"/>
    <w:basedOn w:val="a0"/>
    <w:link w:val="7"/>
    <w:rsid w:val="00A44B70"/>
    <w:rPr>
      <w:rFonts w:ascii="Times New Roman" w:eastAsia="Times New Roman" w:hAnsi="Times New Roman" w:cs="Times New Roman"/>
      <w:sz w:val="24"/>
      <w:szCs w:val="24"/>
      <w:lang w:eastAsia="ru-RU"/>
    </w:rPr>
  </w:style>
  <w:style w:type="numbering" w:customStyle="1" w:styleId="1">
    <w:name w:val="Нет списка1"/>
    <w:next w:val="a2"/>
    <w:uiPriority w:val="99"/>
    <w:semiHidden/>
    <w:unhideWhenUsed/>
    <w:rsid w:val="00A44B70"/>
  </w:style>
  <w:style w:type="paragraph" w:styleId="a4">
    <w:name w:val="header"/>
    <w:basedOn w:val="a"/>
    <w:link w:val="a5"/>
    <w:rsid w:val="00A44B70"/>
    <w:pPr>
      <w:widowControl w:val="0"/>
      <w:tabs>
        <w:tab w:val="center" w:pos="4677"/>
        <w:tab w:val="right" w:pos="9355"/>
      </w:tabs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5">
    <w:name w:val="Верхний колонтитул Знак"/>
    <w:basedOn w:val="a0"/>
    <w:link w:val="a4"/>
    <w:rsid w:val="00A44B7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Body Text Indent"/>
    <w:basedOn w:val="a"/>
    <w:link w:val="a7"/>
    <w:rsid w:val="00A44B70"/>
    <w:pPr>
      <w:spacing w:after="120" w:line="240" w:lineRule="auto"/>
      <w:ind w:left="283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7">
    <w:name w:val="Основной текст с отступом Знак"/>
    <w:basedOn w:val="a0"/>
    <w:link w:val="a6"/>
    <w:rsid w:val="00A44B7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1">
    <w:name w:val="Body Text 2"/>
    <w:basedOn w:val="a"/>
    <w:link w:val="22"/>
    <w:rsid w:val="00A44B70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2">
    <w:name w:val="Основной текст 2 Знак"/>
    <w:basedOn w:val="a0"/>
    <w:link w:val="21"/>
    <w:rsid w:val="00A44B7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Plain Text"/>
    <w:basedOn w:val="a"/>
    <w:link w:val="a9"/>
    <w:rsid w:val="00A44B70"/>
    <w:pPr>
      <w:spacing w:after="0" w:line="240" w:lineRule="auto"/>
    </w:pPr>
    <w:rPr>
      <w:rFonts w:ascii="Courier New" w:eastAsia="Times New Roman" w:hAnsi="Courier New" w:cs="Times New Roman"/>
      <w:sz w:val="20"/>
      <w:szCs w:val="20"/>
      <w:lang w:eastAsia="ru-RU"/>
    </w:rPr>
  </w:style>
  <w:style w:type="character" w:customStyle="1" w:styleId="a9">
    <w:name w:val="Текст Знак"/>
    <w:basedOn w:val="a0"/>
    <w:link w:val="a8"/>
    <w:rsid w:val="00A44B70"/>
    <w:rPr>
      <w:rFonts w:ascii="Courier New" w:eastAsia="Times New Roman" w:hAnsi="Courier New" w:cs="Times New Roman"/>
      <w:sz w:val="20"/>
      <w:szCs w:val="20"/>
      <w:lang w:eastAsia="ru-RU"/>
    </w:rPr>
  </w:style>
  <w:style w:type="paragraph" w:customStyle="1" w:styleId="03">
    <w:name w:val="_з03_прил"/>
    <w:basedOn w:val="a"/>
    <w:qFormat/>
    <w:rsid w:val="00A44B70"/>
    <w:pPr>
      <w:keepNext/>
      <w:keepLines/>
      <w:suppressAutoHyphens/>
      <w:spacing w:after="0" w:line="240" w:lineRule="auto"/>
      <w:jc w:val="right"/>
      <w:outlineLvl w:val="1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aa">
    <w:name w:val="Body Text"/>
    <w:basedOn w:val="a"/>
    <w:link w:val="ab"/>
    <w:unhideWhenUsed/>
    <w:rsid w:val="00A44B70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A44B70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c">
    <w:name w:val="Hyperlink"/>
    <w:basedOn w:val="a0"/>
    <w:rsid w:val="00A44B70"/>
    <w:rPr>
      <w:color w:val="0000FF"/>
      <w:u w:val="single"/>
    </w:rPr>
  </w:style>
  <w:style w:type="paragraph" w:styleId="ad">
    <w:name w:val="footer"/>
    <w:basedOn w:val="a"/>
    <w:link w:val="ae"/>
    <w:rsid w:val="00A44B70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e">
    <w:name w:val="Нижний колонтитул Знак"/>
    <w:basedOn w:val="a0"/>
    <w:link w:val="ad"/>
    <w:rsid w:val="00A44B7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3">
    <w:name w:val="List 2"/>
    <w:basedOn w:val="a"/>
    <w:rsid w:val="00A44B70"/>
    <w:pPr>
      <w:autoSpaceDE w:val="0"/>
      <w:autoSpaceDN w:val="0"/>
      <w:spacing w:after="0" w:line="240" w:lineRule="auto"/>
      <w:ind w:left="566" w:hanging="283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4">
    <w:name w:val="Body Text Indent 2"/>
    <w:basedOn w:val="a"/>
    <w:link w:val="25"/>
    <w:uiPriority w:val="99"/>
    <w:rsid w:val="00A44B70"/>
    <w:pPr>
      <w:spacing w:after="120" w:line="480" w:lineRule="auto"/>
      <w:ind w:left="283"/>
    </w:pPr>
    <w:rPr>
      <w:rFonts w:ascii="Times New Roman" w:eastAsia="Times New Roman" w:hAnsi="Times New Roman" w:cs="Times New Roman"/>
      <w:b/>
      <w:bCs/>
      <w:sz w:val="16"/>
      <w:szCs w:val="16"/>
      <w:lang w:eastAsia="ru-RU"/>
    </w:rPr>
  </w:style>
  <w:style w:type="character" w:customStyle="1" w:styleId="25">
    <w:name w:val="Основной текст с отступом 2 Знак"/>
    <w:basedOn w:val="a0"/>
    <w:link w:val="24"/>
    <w:uiPriority w:val="99"/>
    <w:rsid w:val="00A44B70"/>
    <w:rPr>
      <w:rFonts w:ascii="Times New Roman" w:eastAsia="Times New Roman" w:hAnsi="Times New Roman" w:cs="Times New Roman"/>
      <w:b/>
      <w:bCs/>
      <w:sz w:val="16"/>
      <w:szCs w:val="16"/>
      <w:lang w:eastAsia="ru-RU"/>
    </w:rPr>
  </w:style>
  <w:style w:type="paragraph" w:styleId="af">
    <w:name w:val="Balloon Text"/>
    <w:basedOn w:val="a"/>
    <w:link w:val="af0"/>
    <w:uiPriority w:val="99"/>
    <w:semiHidden/>
    <w:unhideWhenUsed/>
    <w:rsid w:val="00A44B70"/>
    <w:pPr>
      <w:spacing w:after="0" w:line="240" w:lineRule="auto"/>
    </w:pPr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af0">
    <w:name w:val="Текст выноски Знак"/>
    <w:basedOn w:val="a0"/>
    <w:link w:val="af"/>
    <w:uiPriority w:val="99"/>
    <w:semiHidden/>
    <w:rsid w:val="00A44B70"/>
    <w:rPr>
      <w:rFonts w:ascii="Tahoma" w:eastAsia="Times New Roman" w:hAnsi="Tahoma" w:cs="Tahoma"/>
      <w:sz w:val="16"/>
      <w:szCs w:val="16"/>
      <w:lang w:eastAsia="ru-RU"/>
    </w:rPr>
  </w:style>
  <w:style w:type="paragraph" w:styleId="af1">
    <w:name w:val="Title"/>
    <w:basedOn w:val="a"/>
    <w:link w:val="af2"/>
    <w:uiPriority w:val="99"/>
    <w:qFormat/>
    <w:rsid w:val="00A44B70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32"/>
      <w:szCs w:val="20"/>
      <w:lang w:eastAsia="ru-RU"/>
    </w:rPr>
  </w:style>
  <w:style w:type="character" w:customStyle="1" w:styleId="af2">
    <w:name w:val="Название Знак"/>
    <w:basedOn w:val="a0"/>
    <w:link w:val="af1"/>
    <w:uiPriority w:val="99"/>
    <w:rsid w:val="00A44B70"/>
    <w:rPr>
      <w:rFonts w:ascii="Times New Roman" w:eastAsia="Times New Roman" w:hAnsi="Times New Roman" w:cs="Times New Roman"/>
      <w:b/>
      <w:bCs/>
      <w:sz w:val="32"/>
      <w:szCs w:val="20"/>
      <w:lang w:eastAsia="ru-RU"/>
    </w:rPr>
  </w:style>
  <w:style w:type="table" w:styleId="af3">
    <w:name w:val="Table Grid"/>
    <w:basedOn w:val="a1"/>
    <w:uiPriority w:val="59"/>
    <w:rsid w:val="0073179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List 2" w:uiPriority="0"/>
    <w:lsdException w:name="Title" w:semiHidden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2">
    <w:name w:val="heading 2"/>
    <w:aliases w:val="Заголовок 2 Знак Знак"/>
    <w:basedOn w:val="a"/>
    <w:next w:val="a"/>
    <w:link w:val="20"/>
    <w:qFormat/>
    <w:rsid w:val="00A44B70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7">
    <w:name w:val="heading 7"/>
    <w:basedOn w:val="a"/>
    <w:next w:val="a"/>
    <w:link w:val="70"/>
    <w:unhideWhenUsed/>
    <w:qFormat/>
    <w:rsid w:val="00A44B70"/>
    <w:pPr>
      <w:spacing w:before="240" w:after="60" w:line="240" w:lineRule="auto"/>
      <w:outlineLvl w:val="6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A5F8F"/>
    <w:pPr>
      <w:ind w:left="720"/>
      <w:contextualSpacing/>
    </w:pPr>
  </w:style>
  <w:style w:type="character" w:customStyle="1" w:styleId="20">
    <w:name w:val="Заголовок 2 Знак"/>
    <w:aliases w:val="Заголовок 2 Знак Знак Знак"/>
    <w:basedOn w:val="a0"/>
    <w:link w:val="2"/>
    <w:rsid w:val="00A44B70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70">
    <w:name w:val="Заголовок 7 Знак"/>
    <w:basedOn w:val="a0"/>
    <w:link w:val="7"/>
    <w:rsid w:val="00A44B70"/>
    <w:rPr>
      <w:rFonts w:ascii="Times New Roman" w:eastAsia="Times New Roman" w:hAnsi="Times New Roman" w:cs="Times New Roman"/>
      <w:sz w:val="24"/>
      <w:szCs w:val="24"/>
      <w:lang w:eastAsia="ru-RU"/>
    </w:rPr>
  </w:style>
  <w:style w:type="numbering" w:customStyle="1" w:styleId="1">
    <w:name w:val="Нет списка1"/>
    <w:next w:val="a2"/>
    <w:uiPriority w:val="99"/>
    <w:semiHidden/>
    <w:unhideWhenUsed/>
    <w:rsid w:val="00A44B70"/>
  </w:style>
  <w:style w:type="paragraph" w:styleId="a4">
    <w:name w:val="header"/>
    <w:basedOn w:val="a"/>
    <w:link w:val="a5"/>
    <w:rsid w:val="00A44B70"/>
    <w:pPr>
      <w:widowControl w:val="0"/>
      <w:tabs>
        <w:tab w:val="center" w:pos="4677"/>
        <w:tab w:val="right" w:pos="9355"/>
      </w:tabs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5">
    <w:name w:val="Верхний колонтитул Знак"/>
    <w:basedOn w:val="a0"/>
    <w:link w:val="a4"/>
    <w:rsid w:val="00A44B7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Body Text Indent"/>
    <w:basedOn w:val="a"/>
    <w:link w:val="a7"/>
    <w:rsid w:val="00A44B70"/>
    <w:pPr>
      <w:spacing w:after="120" w:line="240" w:lineRule="auto"/>
      <w:ind w:left="283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7">
    <w:name w:val="Основной текст с отступом Знак"/>
    <w:basedOn w:val="a0"/>
    <w:link w:val="a6"/>
    <w:rsid w:val="00A44B7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1">
    <w:name w:val="Body Text 2"/>
    <w:basedOn w:val="a"/>
    <w:link w:val="22"/>
    <w:rsid w:val="00A44B70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2">
    <w:name w:val="Основной текст 2 Знак"/>
    <w:basedOn w:val="a0"/>
    <w:link w:val="21"/>
    <w:rsid w:val="00A44B7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Plain Text"/>
    <w:basedOn w:val="a"/>
    <w:link w:val="a9"/>
    <w:rsid w:val="00A44B70"/>
    <w:pPr>
      <w:spacing w:after="0" w:line="240" w:lineRule="auto"/>
    </w:pPr>
    <w:rPr>
      <w:rFonts w:ascii="Courier New" w:eastAsia="Times New Roman" w:hAnsi="Courier New" w:cs="Times New Roman"/>
      <w:sz w:val="20"/>
      <w:szCs w:val="20"/>
      <w:lang w:eastAsia="ru-RU"/>
    </w:rPr>
  </w:style>
  <w:style w:type="character" w:customStyle="1" w:styleId="a9">
    <w:name w:val="Текст Знак"/>
    <w:basedOn w:val="a0"/>
    <w:link w:val="a8"/>
    <w:rsid w:val="00A44B70"/>
    <w:rPr>
      <w:rFonts w:ascii="Courier New" w:eastAsia="Times New Roman" w:hAnsi="Courier New" w:cs="Times New Roman"/>
      <w:sz w:val="20"/>
      <w:szCs w:val="20"/>
      <w:lang w:eastAsia="ru-RU"/>
    </w:rPr>
  </w:style>
  <w:style w:type="paragraph" w:customStyle="1" w:styleId="03">
    <w:name w:val="_з03_прил"/>
    <w:basedOn w:val="a"/>
    <w:qFormat/>
    <w:rsid w:val="00A44B70"/>
    <w:pPr>
      <w:keepNext/>
      <w:keepLines/>
      <w:suppressAutoHyphens/>
      <w:spacing w:after="0" w:line="240" w:lineRule="auto"/>
      <w:jc w:val="right"/>
      <w:outlineLvl w:val="1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aa">
    <w:name w:val="Body Text"/>
    <w:basedOn w:val="a"/>
    <w:link w:val="ab"/>
    <w:unhideWhenUsed/>
    <w:rsid w:val="00A44B70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A44B70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c">
    <w:name w:val="Hyperlink"/>
    <w:basedOn w:val="a0"/>
    <w:rsid w:val="00A44B70"/>
    <w:rPr>
      <w:color w:val="0000FF"/>
      <w:u w:val="single"/>
    </w:rPr>
  </w:style>
  <w:style w:type="paragraph" w:styleId="ad">
    <w:name w:val="footer"/>
    <w:basedOn w:val="a"/>
    <w:link w:val="ae"/>
    <w:rsid w:val="00A44B70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e">
    <w:name w:val="Нижний колонтитул Знак"/>
    <w:basedOn w:val="a0"/>
    <w:link w:val="ad"/>
    <w:rsid w:val="00A44B7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3">
    <w:name w:val="List 2"/>
    <w:basedOn w:val="a"/>
    <w:rsid w:val="00A44B70"/>
    <w:pPr>
      <w:autoSpaceDE w:val="0"/>
      <w:autoSpaceDN w:val="0"/>
      <w:spacing w:after="0" w:line="240" w:lineRule="auto"/>
      <w:ind w:left="566" w:hanging="283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4">
    <w:name w:val="Body Text Indent 2"/>
    <w:basedOn w:val="a"/>
    <w:link w:val="25"/>
    <w:uiPriority w:val="99"/>
    <w:rsid w:val="00A44B70"/>
    <w:pPr>
      <w:spacing w:after="120" w:line="480" w:lineRule="auto"/>
      <w:ind w:left="283"/>
    </w:pPr>
    <w:rPr>
      <w:rFonts w:ascii="Times New Roman" w:eastAsia="Times New Roman" w:hAnsi="Times New Roman" w:cs="Times New Roman"/>
      <w:b/>
      <w:bCs/>
      <w:sz w:val="16"/>
      <w:szCs w:val="16"/>
      <w:lang w:eastAsia="ru-RU"/>
    </w:rPr>
  </w:style>
  <w:style w:type="character" w:customStyle="1" w:styleId="25">
    <w:name w:val="Основной текст с отступом 2 Знак"/>
    <w:basedOn w:val="a0"/>
    <w:link w:val="24"/>
    <w:uiPriority w:val="99"/>
    <w:rsid w:val="00A44B70"/>
    <w:rPr>
      <w:rFonts w:ascii="Times New Roman" w:eastAsia="Times New Roman" w:hAnsi="Times New Roman" w:cs="Times New Roman"/>
      <w:b/>
      <w:bCs/>
      <w:sz w:val="16"/>
      <w:szCs w:val="16"/>
      <w:lang w:eastAsia="ru-RU"/>
    </w:rPr>
  </w:style>
  <w:style w:type="paragraph" w:styleId="af">
    <w:name w:val="Balloon Text"/>
    <w:basedOn w:val="a"/>
    <w:link w:val="af0"/>
    <w:uiPriority w:val="99"/>
    <w:semiHidden/>
    <w:unhideWhenUsed/>
    <w:rsid w:val="00A44B70"/>
    <w:pPr>
      <w:spacing w:after="0" w:line="240" w:lineRule="auto"/>
    </w:pPr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af0">
    <w:name w:val="Текст выноски Знак"/>
    <w:basedOn w:val="a0"/>
    <w:link w:val="af"/>
    <w:uiPriority w:val="99"/>
    <w:semiHidden/>
    <w:rsid w:val="00A44B70"/>
    <w:rPr>
      <w:rFonts w:ascii="Tahoma" w:eastAsia="Times New Roman" w:hAnsi="Tahoma" w:cs="Tahoma"/>
      <w:sz w:val="16"/>
      <w:szCs w:val="16"/>
      <w:lang w:eastAsia="ru-RU"/>
    </w:rPr>
  </w:style>
  <w:style w:type="paragraph" w:styleId="af1">
    <w:name w:val="Title"/>
    <w:basedOn w:val="a"/>
    <w:link w:val="af2"/>
    <w:uiPriority w:val="99"/>
    <w:qFormat/>
    <w:rsid w:val="00A44B70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32"/>
      <w:szCs w:val="20"/>
      <w:lang w:eastAsia="ru-RU"/>
    </w:rPr>
  </w:style>
  <w:style w:type="character" w:customStyle="1" w:styleId="af2">
    <w:name w:val="Название Знак"/>
    <w:basedOn w:val="a0"/>
    <w:link w:val="af1"/>
    <w:uiPriority w:val="99"/>
    <w:rsid w:val="00A44B70"/>
    <w:rPr>
      <w:rFonts w:ascii="Times New Roman" w:eastAsia="Times New Roman" w:hAnsi="Times New Roman" w:cs="Times New Roman"/>
      <w:b/>
      <w:bCs/>
      <w:sz w:val="32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9093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7502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8725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3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DD5D71C-3CCE-4054-BB42-75266D52BF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7</TotalTime>
  <Pages>29</Pages>
  <Words>7367</Words>
  <Characters>41993</Characters>
  <Application>Microsoft Office Word</Application>
  <DocSecurity>0</DocSecurity>
  <Lines>349</Lines>
  <Paragraphs>9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2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анниковАВ</dc:creator>
  <cp:keywords/>
  <dc:description/>
  <cp:lastModifiedBy>БанниковАВ</cp:lastModifiedBy>
  <cp:revision>17</cp:revision>
  <dcterms:created xsi:type="dcterms:W3CDTF">2013-02-13T02:08:00Z</dcterms:created>
  <dcterms:modified xsi:type="dcterms:W3CDTF">2013-02-18T04:23:00Z</dcterms:modified>
</cp:coreProperties>
</file>